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 id="2147483650" r:id="rId2"/>
  </p:sldMasterIdLst>
  <p:notesMasterIdLst>
    <p:notesMasterId r:id="rId42"/>
  </p:notesMasterIdLst>
  <p:sldIdLst>
    <p:sldId id="362" r:id="rId3"/>
    <p:sldId id="364" r:id="rId4"/>
    <p:sldId id="365" r:id="rId5"/>
    <p:sldId id="438" r:id="rId6"/>
    <p:sldId id="461" r:id="rId7"/>
    <p:sldId id="439" r:id="rId8"/>
    <p:sldId id="459" r:id="rId9"/>
    <p:sldId id="460" r:id="rId10"/>
    <p:sldId id="440" r:id="rId11"/>
    <p:sldId id="455" r:id="rId12"/>
    <p:sldId id="454" r:id="rId13"/>
    <p:sldId id="462" r:id="rId14"/>
    <p:sldId id="463" r:id="rId15"/>
    <p:sldId id="464" r:id="rId16"/>
    <p:sldId id="465" r:id="rId17"/>
    <p:sldId id="466" r:id="rId18"/>
    <p:sldId id="467" r:id="rId19"/>
    <p:sldId id="366" r:id="rId20"/>
    <p:sldId id="444" r:id="rId21"/>
    <p:sldId id="260" r:id="rId22"/>
    <p:sldId id="437" r:id="rId23"/>
    <p:sldId id="445" r:id="rId24"/>
    <p:sldId id="441" r:id="rId25"/>
    <p:sldId id="457" r:id="rId26"/>
    <p:sldId id="446" r:id="rId27"/>
    <p:sldId id="447" r:id="rId28"/>
    <p:sldId id="448" r:id="rId29"/>
    <p:sldId id="449" r:id="rId30"/>
    <p:sldId id="450" r:id="rId31"/>
    <p:sldId id="451" r:id="rId32"/>
    <p:sldId id="452" r:id="rId33"/>
    <p:sldId id="458" r:id="rId34"/>
    <p:sldId id="470" r:id="rId35"/>
    <p:sldId id="429" r:id="rId36"/>
    <p:sldId id="468" r:id="rId37"/>
    <p:sldId id="469" r:id="rId38"/>
    <p:sldId id="424" r:id="rId39"/>
    <p:sldId id="427" r:id="rId40"/>
    <p:sldId id="425" r:id="rId41"/>
  </p:sldIdLst>
  <p:sldSz cx="24377650" cy="13716000"/>
  <p:notesSz cx="6858000" cy="9144000"/>
  <p:embeddedFontLst>
    <p:embeddedFont>
      <p:font typeface="Montserrat" panose="02010600030101010101" charset="0"/>
      <p:regular r:id="rId43"/>
      <p:bold r:id="rId44"/>
    </p:embeddedFont>
    <p:embeddedFont>
      <p:font typeface="Lato" panose="02010600030101010101" charset="0"/>
      <p:regular r:id="rId45"/>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AEA2B0-16F8-42A5-81C4-F566372FB005}" styleName="Table_0">
    <a:wholeTbl>
      <a:tcTxStyle>
        <a:schemeClr val="dk1"/>
      </a:tcTxStyle>
      <a:tcStyle>
        <a:tcBdr>
          <a:left>
            <a:ln w="12700" cap="flat" cmpd="sng">
              <a:solidFill>
                <a:schemeClr val="lt1"/>
              </a:solidFill>
              <a:prstDash val="solid"/>
              <a:round/>
              <a:headEnd type="none" w="med" len="med"/>
              <a:tailEnd type="none" w="med" len="med"/>
            </a:ln>
          </a:left>
          <a:right>
            <a:ln w="12700" cap="flat" cmpd="sng">
              <a:solidFill>
                <a:schemeClr val="lt1"/>
              </a:solidFill>
              <a:prstDash val="solid"/>
              <a:round/>
              <a:headEnd type="none" w="med" len="med"/>
              <a:tailEnd type="none" w="med" len="med"/>
            </a:ln>
          </a:right>
          <a:top>
            <a:ln w="12700" cap="flat" cmpd="sng">
              <a:solidFill>
                <a:schemeClr val="lt1"/>
              </a:solidFill>
              <a:prstDash val="solid"/>
              <a:round/>
              <a:headEnd type="none" w="med" len="med"/>
              <a:tailEnd type="none" w="med" len="med"/>
            </a:ln>
          </a:top>
          <a:bottom>
            <a:ln w="12700" cap="flat" cmpd="sng">
              <a:solidFill>
                <a:schemeClr val="lt1"/>
              </a:solidFill>
              <a:prstDash val="solid"/>
              <a:round/>
              <a:headEnd type="none" w="med" len="med"/>
              <a:tailEnd type="none" w="med" len="med"/>
            </a:ln>
          </a:bottom>
          <a:insideH>
            <a:ln w="12700" cap="flat" cmpd="sng">
              <a:solidFill>
                <a:schemeClr val="lt1"/>
              </a:solidFill>
              <a:prstDash val="solid"/>
              <a:round/>
              <a:headEnd type="none" w="med" len="med"/>
              <a:tailEnd type="none" w="med" len="med"/>
            </a:ln>
          </a:insideH>
          <a:insideV>
            <a:ln w="12700" cap="flat" cmpd="sng">
              <a:solidFill>
                <a:schemeClr val="lt1"/>
              </a:solidFill>
              <a:prstDash val="solid"/>
              <a:round/>
              <a:headEnd type="none" w="med" len="med"/>
              <a:tailEnd type="none" w="med" len="med"/>
            </a:ln>
          </a:insideV>
        </a:tcBdr>
        <a:fill>
          <a:solidFill>
            <a:srgbClr val="E6E6E6"/>
          </a:solidFill>
        </a:fill>
      </a:tcStyle>
    </a:wholeTbl>
    <a:band1H>
      <a:tcStyle>
        <a:tcBdr/>
        <a:fill>
          <a:solidFill>
            <a:srgbClr val="CACACA"/>
          </a:solidFill>
        </a:fill>
      </a:tcStyle>
    </a:band1H>
    <a:band1V>
      <a:tcStyle>
        <a:tcBdr/>
        <a:fill>
          <a:solidFill>
            <a:srgbClr val="CACACA"/>
          </a:solidFill>
        </a:fill>
      </a:tcStyle>
    </a:band1V>
    <a:lastCol>
      <a:tcTxStyle b="on">
        <a:schemeClr val="lt1"/>
      </a:tcTxStyle>
      <a:tcStyle>
        <a:tcBdr/>
        <a:fill>
          <a:solidFill>
            <a:schemeClr val="accent1"/>
          </a:solidFill>
        </a:fill>
      </a:tcStyle>
    </a:lastCol>
    <a:firstCol>
      <a:tcTxStyle b="on">
        <a:schemeClr val="lt1"/>
      </a:tcTxStyle>
      <a:tcStyle>
        <a:tcBdr/>
        <a:fill>
          <a:solidFill>
            <a:schemeClr val="accent1"/>
          </a:solidFill>
        </a:fill>
      </a:tcStyle>
    </a:firstCol>
    <a:lastRow>
      <a:tcTxStyle b="on">
        <a:schemeClr val="lt1"/>
      </a:tcTxStyle>
      <a:tcStyle>
        <a:tcBdr>
          <a:top>
            <a:ln w="38100" cap="flat" cmpd="sng">
              <a:solidFill>
                <a:schemeClr val="lt1"/>
              </a:solidFill>
              <a:prstDash val="solid"/>
              <a:round/>
              <a:headEnd type="none" w="med" len="med"/>
              <a:tailEnd type="none" w="med" len="med"/>
            </a:ln>
          </a:top>
        </a:tcBdr>
        <a:fill>
          <a:solidFill>
            <a:schemeClr val="accent1"/>
          </a:solidFill>
        </a:fill>
      </a:tcStyle>
    </a:lastRow>
    <a:firstRow>
      <a:tcTxStyle b="on">
        <a:schemeClr val="lt1"/>
      </a:tcTxStyle>
      <a:tcStyle>
        <a:tcBdr>
          <a:bottom>
            <a:ln w="38100" cap="flat" cmpd="sng">
              <a:solidFill>
                <a:schemeClr val="lt1"/>
              </a:solidFill>
              <a:prstDash val="solid"/>
              <a:round/>
              <a:headEnd type="none" w="med" len="med"/>
              <a:tailEnd type="none" w="med" len="med"/>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84888" autoAdjust="0"/>
  </p:normalViewPr>
  <p:slideViewPr>
    <p:cSldViewPr snapToGrid="0">
      <p:cViewPr>
        <p:scale>
          <a:sx n="60" d="100"/>
          <a:sy n="60" d="100"/>
        </p:scale>
        <p:origin x="-1032" y="-12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47" Type="http://schemas.openxmlformats.org/officeDocument/2006/relationships/viewProps" Target="viewProps.xml"/><Relationship Id="rId50" Type="http://schemas.microsoft.com/office/2015/10/relationships/revisionInfo" Target="revisionInfo.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font" Target="fonts/font3.fntdata"/><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font" Target="fonts/font2.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font" Target="fonts/font1.fntdata"/><Relationship Id="rId48"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Shape 3"/>
          <p:cNvSpPr txBox="1">
            <a:spLocks noGrp="1"/>
          </p:cNvSpPr>
          <p:nvPr>
            <p:ph type="hdr" idx="2"/>
          </p:nvPr>
        </p:nvSpPr>
        <p:spPr>
          <a:xfrm>
            <a:off x="0" y="0"/>
            <a:ext cx="2971799" cy="457200"/>
          </a:xfrm>
          <a:prstGeom prst="rect">
            <a:avLst/>
          </a:prstGeom>
          <a:noFill/>
          <a:ln>
            <a:noFill/>
          </a:ln>
        </p:spPr>
        <p:txBody>
          <a:bodyPr lIns="91425" tIns="91425" rIns="91425" bIns="91425" anchor="t" anchorCtr="0"/>
          <a:lstStyle>
            <a:lvl1pPr marL="0" marR="0" lvl="0" indent="0" algn="l" rtl="0">
              <a:spcBef>
                <a:spcPts val="0"/>
              </a:spcBef>
              <a:buNone/>
              <a:defRPr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828165" marR="0" lvl="2"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2742565" marR="0" lvl="3"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3656965" marR="0" lvl="4"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4571365" marR="0" lvl="5"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4" name="Shape 4"/>
          <p:cNvSpPr txBox="1">
            <a:spLocks noGrp="1"/>
          </p:cNvSpPr>
          <p:nvPr>
            <p:ph type="dt" idx="10"/>
          </p:nvPr>
        </p:nvSpPr>
        <p:spPr>
          <a:xfrm>
            <a:off x="3884612" y="0"/>
            <a:ext cx="2971799" cy="457200"/>
          </a:xfrm>
          <a:prstGeom prst="rect">
            <a:avLst/>
          </a:prstGeom>
          <a:noFill/>
          <a:ln>
            <a:noFill/>
          </a:ln>
        </p:spPr>
        <p:txBody>
          <a:bodyPr lIns="91425" tIns="91425" rIns="91425" bIns="91425" anchor="t" anchorCtr="0"/>
          <a:lstStyle>
            <a:lvl1pPr marL="0" marR="0" lvl="0" indent="0" algn="r" rtl="0">
              <a:spcBef>
                <a:spcPts val="0"/>
              </a:spcBef>
              <a:buNone/>
              <a:defRPr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828165" marR="0" lvl="2"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2742565" marR="0" lvl="3"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3656965" marR="0" lvl="4"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4571365" marR="0" lvl="5"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5" name="Shape 5"/>
          <p:cNvSpPr>
            <a:spLocks noGrp="1" noRot="1" noChangeAspect="1"/>
          </p:cNvSpPr>
          <p:nvPr>
            <p:ph type="sldImg" idx="3"/>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6" name="Shape 6"/>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marL="0" marR="0" lvl="0" indent="0"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2pPr>
            <a:lvl3pPr marL="1828165" marR="0" lvl="2" indent="-12065"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3pPr>
            <a:lvl4pPr marL="2742565" marR="0" lvl="3" indent="-12065"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4pPr>
            <a:lvl5pPr marL="3656965" marR="0" lvl="4" indent="-12065"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5pPr>
            <a:lvl6pPr marL="4571365" marR="0" lvl="5" indent="-12065"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7" name="Shape 7"/>
          <p:cNvSpPr txBox="1">
            <a:spLocks noGrp="1"/>
          </p:cNvSpPr>
          <p:nvPr>
            <p:ph type="ftr" idx="11"/>
          </p:nvPr>
        </p:nvSpPr>
        <p:spPr>
          <a:xfrm>
            <a:off x="0" y="8685213"/>
            <a:ext cx="2971799" cy="457200"/>
          </a:xfrm>
          <a:prstGeom prst="rect">
            <a:avLst/>
          </a:prstGeom>
          <a:noFill/>
          <a:ln>
            <a:noFill/>
          </a:ln>
        </p:spPr>
        <p:txBody>
          <a:bodyPr lIns="91425" tIns="91425" rIns="91425" bIns="91425" anchor="b" anchorCtr="0"/>
          <a:lstStyle>
            <a:lvl1pPr marL="0" marR="0" lvl="0" indent="0" algn="l" rtl="0">
              <a:spcBef>
                <a:spcPts val="0"/>
              </a:spcBef>
              <a:buNone/>
              <a:defRPr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828165" marR="0" lvl="2"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2742565" marR="0" lvl="3"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3656965" marR="0" lvl="4"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4571365" marR="0" lvl="5"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8" name="Shape 8"/>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rPr>
              <a:t>‹#›</a:t>
            </a:fld>
            <a:endParaRPr lang="en-US"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
        <p:cNvGrpSpPr/>
        <p:nvPr/>
      </p:nvGrpSpPr>
      <p:grpSpPr>
        <a:xfrm>
          <a:off x="0" y="0"/>
          <a:ext cx="0" cy="0"/>
          <a:chOff x="0" y="0"/>
          <a:chExt cx="0" cy="0"/>
        </a:xfrm>
      </p:grpSpPr>
      <p:sp>
        <p:nvSpPr>
          <p:cNvPr id="22" name="Shape 2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dirty="0"/>
          </a:p>
        </p:txBody>
      </p:sp>
      <p:sp>
        <p:nvSpPr>
          <p:cNvPr id="23" name="Shape 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309067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7"/>
        <p:cNvGrpSpPr/>
        <p:nvPr/>
      </p:nvGrpSpPr>
      <p:grpSpPr>
        <a:xfrm>
          <a:off x="0" y="0"/>
          <a:ext cx="0" cy="0"/>
          <a:chOff x="0" y="0"/>
          <a:chExt cx="0" cy="0"/>
        </a:xfrm>
      </p:grpSpPr>
      <p:sp>
        <p:nvSpPr>
          <p:cNvPr id="998" name="Shape 9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99" name="Shape 99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2400" b="0" i="0" u="none" strike="noStrike" cap="none" dirty="0">
              <a:solidFill>
                <a:schemeClr val="dk1"/>
              </a:solidFill>
              <a:latin typeface="Montserrat" panose="02000505000000020004"/>
              <a:ea typeface="Montserrat" panose="02000505000000020004"/>
              <a:cs typeface="Montserrat" panose="02000505000000020004"/>
              <a:sym typeface="Montserrat" panose="02000505000000020004"/>
            </a:endParaRPr>
          </a:p>
        </p:txBody>
      </p:sp>
      <p:sp>
        <p:nvSpPr>
          <p:cNvPr id="1000" name="Shape 100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a:solidFill>
                  <a:schemeClr val="dk1"/>
                </a:solidFill>
                <a:latin typeface="Montserrat" panose="02000505000000020004"/>
                <a:ea typeface="Montserrat" panose="02000505000000020004"/>
                <a:cs typeface="Montserrat" panose="02000505000000020004"/>
                <a:sym typeface="Montserrat" panose="02000505000000020004"/>
              </a:rPr>
              <a:t>10</a:t>
            </a:fld>
            <a:endParaRPr lang="en-US" sz="1200" b="0" i="0">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21095783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1"/>
        <p:cNvGrpSpPr/>
        <p:nvPr/>
      </p:nvGrpSpPr>
      <p:grpSpPr>
        <a:xfrm>
          <a:off x="0" y="0"/>
          <a:ext cx="0" cy="0"/>
          <a:chOff x="0" y="0"/>
          <a:chExt cx="0" cy="0"/>
        </a:xfrm>
      </p:grpSpPr>
      <p:sp>
        <p:nvSpPr>
          <p:cNvPr id="652" name="Shape 65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lgn="ctr">
              <a:lnSpc>
                <a:spcPct val="150000"/>
              </a:lnSpc>
              <a:buSzPct val="25000"/>
            </a:pP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endParaRPr lang="zh-CN" altLang="en-US"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solidFill>
                  <a:srgbClr val="0E0E0E"/>
                </a:solidFill>
                <a:latin typeface="Montserrat" panose="02000505000000020004"/>
                <a:ea typeface="Montserrat" panose="02000505000000020004"/>
                <a:cs typeface="Montserrat" panose="02000505000000020004"/>
                <a:sym typeface="Montserrat" panose="02000505000000020004"/>
              </a:rPr>
              <a:t>以用户为中心 </a:t>
            </a:r>
            <a:r>
              <a:rPr lang="zh-CN" altLang="en-US" sz="2400" dirty="0">
                <a:solidFill>
                  <a:schemeClr val="lt1"/>
                </a:solidFill>
                <a:latin typeface="Montserrat" panose="02000505000000020004"/>
                <a:ea typeface="Montserrat" panose="02000505000000020004"/>
                <a:cs typeface="Montserrat" panose="02000505000000020004"/>
                <a:sym typeface="Montserrat" panose="02000505000000020004"/>
              </a:rPr>
              <a:t>一致性 </a:t>
            </a:r>
            <a:r>
              <a:rPr lang="zh-CN" altLang="en-US" sz="2400" dirty="0">
                <a:solidFill>
                  <a:srgbClr val="0E0E0E"/>
                </a:solidFill>
                <a:latin typeface="Montserrat" panose="02000505000000020004"/>
                <a:ea typeface="Montserrat" panose="02000505000000020004"/>
                <a:cs typeface="Montserrat" panose="02000505000000020004"/>
                <a:sym typeface="Montserrat" panose="02000505000000020004"/>
              </a:rPr>
              <a:t>简单明确 </a:t>
            </a:r>
            <a:r>
              <a:rPr lang="zh-CN" altLang="en-US" sz="2400" dirty="0">
                <a:solidFill>
                  <a:schemeClr val="lt1"/>
                </a:solidFill>
                <a:latin typeface="Montserrat" panose="02000505000000020004"/>
                <a:ea typeface="Montserrat" panose="02000505000000020004"/>
                <a:cs typeface="Montserrat" panose="02000505000000020004"/>
                <a:sym typeface="Montserrat" panose="02000505000000020004"/>
              </a:rPr>
              <a:t>体现特色 </a:t>
            </a:r>
            <a:r>
              <a:rPr lang="zh-CN" altLang="en-US" sz="2400" dirty="0">
                <a:solidFill>
                  <a:srgbClr val="0E0E0E"/>
                </a:solidFill>
                <a:latin typeface="Montserrat" panose="02000505000000020004"/>
                <a:ea typeface="Montserrat" panose="02000505000000020004"/>
                <a:cs typeface="Montserrat" panose="02000505000000020004"/>
                <a:sym typeface="Montserrat" panose="02000505000000020004"/>
              </a:rPr>
              <a:t>兼顾复数浏览器 </a:t>
            </a:r>
            <a:r>
              <a:rPr lang="zh-CN" altLang="en-US" sz="2400" dirty="0">
                <a:solidFill>
                  <a:schemeClr val="lt1"/>
                </a:solidFill>
                <a:latin typeface="Montserrat" panose="02000505000000020004"/>
                <a:ea typeface="Montserrat" panose="02000505000000020004"/>
                <a:cs typeface="Montserrat" panose="02000505000000020004"/>
                <a:sym typeface="Montserrat" panose="02000505000000020004"/>
              </a:rPr>
              <a:t>优秀导航设计</a:t>
            </a: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chemeClr val="lt1"/>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4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spcBef>
                <a:spcPts val="0"/>
              </a:spcBef>
              <a:buNone/>
            </a:pPr>
            <a:endParaRPr dirty="0"/>
          </a:p>
        </p:txBody>
      </p:sp>
      <p:sp>
        <p:nvSpPr>
          <p:cNvPr id="653" name="Shape 65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137982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把用户放在第一位，重点考虑用户的需求。</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既考虑用户的共性，又考虑用户之间的差异性。</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不同类型的</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网站，访问群体不同；同一类型的</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网站，用户群也存在年龄、行业差别。</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针对女性的网站尽量选用柔和、明快的暖色作为主色调，给女性浏览者以热情、柔美的感觉。在页面构成上，可选用大量清晰度高的图片做视觉冲击。</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针对男性的网站常采用简洁明了的表现方式，色调多由冷色调构成。     </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针对儿童的网站，设计界面兼具活泼有趣，多一些卡通形象。</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针对老年人的网站，应考虑采用较大的字体，直截了当的信息显示和简单的浏览方式。</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考虑目标用户的行为方式。</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行为方式是人们由于年龄、性别、地区、种族、生活习俗、职业、受教育程度等形成的动作习惯、办事方法。</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920275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界面的内容和形式应一致。</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内容包括：网站显示的信息，如数据、文字内容等。</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形式包括：</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界面设计的版式、构图、布局、色彩、风格等。</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网页的形式为内容服务，不同内容的网页用不同的设计形式。</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082918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保持简洁的常用做法是使用醒目的标题；</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限制所用的字体和颜色的数目；</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界面上所有的元素都有明确的含义和用途；</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三次点击原则：通常情况下，访问者应该最多通过三次点击就能在网站上找到想要的信息</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003863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特色鲜明的网站更容易在一瞬间打动它的浏览者，留下令人心动的第一印象；</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应清楚</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网站用户的基本情况，从而在网站设计时做到有的放矢，呈现关键信息；</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利用逻辑结构有序组织、开发页面设计原型，通过测试和逐步精炼，形成网站的明确特点。</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750775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网站的浏览者可能使用不同类型和版本的浏览器。</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IE</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浏览器，</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opera</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浏览器，火狐浏览器（</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Firefox</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Google</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浏览器（</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Google Chrome </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搜狗浏览器等；</a:t>
            </a:r>
          </a:p>
          <a:p>
            <a:pPr lvl="0">
              <a:lnSpc>
                <a:spcPct val="150000"/>
              </a:lnSpc>
              <a:buSzPct val="25000"/>
            </a:pP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IE</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浏览器的版本：</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IE 6</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IE 7</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IE 8</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IE 9</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IE 10</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以某一个浏览器的某一个版本为依据编写的网页程序，可能在其它的浏览器或其它版本上不能正常显示。</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根据用户浏览器分布情况来确定所面向的浏览器类别和版本，并在尽可能多的浏览器中测试网站。</a:t>
            </a:r>
          </a:p>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通过使用</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JavaScrip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等编程工具或功能，探测用户浏览器的类型和版本等参数对于某特定功能的支持情况，然后根据探测结果显示适用于特定浏览器的网页内容。</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57307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导航系统是网站的路径指示系统，用于指导浏览者有效地访问网站。</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导航应该帮助用户理解他们在哪里、他们能去哪里、他们怎样获得其他信息。好的导航系统可以使用户以一种满意的方式找到需要的信息。导航系统的设计应从使用者的角度出发，力争简便、清晰和完整一致。</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038343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7"/>
        <p:cNvGrpSpPr/>
        <p:nvPr/>
      </p:nvGrpSpPr>
      <p:grpSpPr>
        <a:xfrm>
          <a:off x="0" y="0"/>
          <a:ext cx="0" cy="0"/>
          <a:chOff x="0" y="0"/>
          <a:chExt cx="0" cy="0"/>
        </a:xfrm>
      </p:grpSpPr>
      <p:sp>
        <p:nvSpPr>
          <p:cNvPr id="998" name="Shape 9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99" name="Shape 99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2400" b="0" i="0" u="none" strike="noStrike" cap="none" dirty="0">
              <a:solidFill>
                <a:schemeClr val="dk1"/>
              </a:solidFill>
              <a:latin typeface="Montserrat" panose="02000505000000020004"/>
              <a:ea typeface="Montserrat" panose="02000505000000020004"/>
              <a:cs typeface="Montserrat" panose="02000505000000020004"/>
              <a:sym typeface="Montserrat" panose="02000505000000020004"/>
            </a:endParaRPr>
          </a:p>
        </p:txBody>
      </p:sp>
      <p:sp>
        <p:nvSpPr>
          <p:cNvPr id="1000" name="Shape 100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a:solidFill>
                  <a:schemeClr val="dk1"/>
                </a:solidFill>
                <a:latin typeface="Montserrat" panose="02000505000000020004"/>
                <a:ea typeface="Montserrat" panose="02000505000000020004"/>
                <a:cs typeface="Montserrat" panose="02000505000000020004"/>
                <a:sym typeface="Montserrat" panose="02000505000000020004"/>
              </a:rPr>
              <a:t>18</a:t>
            </a:fld>
            <a:endParaRPr lang="en-US" sz="1200" b="0" i="0">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41659507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390875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9"/>
        <p:cNvGrpSpPr/>
        <p:nvPr/>
      </p:nvGrpSpPr>
      <p:grpSpPr>
        <a:xfrm>
          <a:off x="0" y="0"/>
          <a:ext cx="0" cy="0"/>
          <a:chOff x="0" y="0"/>
          <a:chExt cx="0" cy="0"/>
        </a:xfrm>
      </p:grpSpPr>
      <p:sp>
        <p:nvSpPr>
          <p:cNvPr id="440" name="Shape 44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441" name="Shape 44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827379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获取用户需求之后，开始分析用户的需求，可以使用思维导图软件来理清用户的需求，产品的各个功能模块逻辑关系。</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分析用户的需求，分析出用户的使用产品可以完成的主要流程任务，完成这个流程任务每一步永华是怎么操作的，画出流程图</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628472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通过需求分析，以及对产品思维导图以及流程图设计，大致可以规划出产品的主要功能点，这些功能点可以形成产品的初步信息架构，可以把架构理解为房子的地基和框架，只有把这些内容确定下来，才可以继续上城建筑。</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423636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综合思维导图和流程图，开始界面布局设计，主要确定以下的内容：</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页面布局的的总体的架构。</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页面的导航设计。</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根据思维导图和流程图规划的内容，细分到具体的页面进行设计，需要对每个内容块的展示进行布局。</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822866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高保真的产品静态设计图（页面</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流程</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跳转逻辑和明确的文案设计及释）</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279695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102547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90053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在原型设计过程中经常会碰到一些常用的功能模块，比如导航条、尾部版权信息是很多页面都会用到的模块。母版就是解决避免重复设计的功能，它可以实现一次设计，其他页面共用的效果，同时也能解决在母版一次修改，其他页面会同步更新的效果。大大避免了做重复的功能，会提高原型设计的效率，也会使原型易于管理与维护。</a:t>
            </a:r>
          </a:p>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171770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ea typeface="宋体" panose="02010600030101010101" pitchFamily="2" charset="-122"/>
              </a:rPr>
              <a:t>Axure</a:t>
            </a:r>
            <a:r>
              <a:rPr lang="zh-CN" altLang="zh-CN" dirty="0">
                <a:ea typeface="宋体" panose="02010600030101010101" pitchFamily="2" charset="-122"/>
              </a:rPr>
              <a:t>原型制作过程中，需要多人协同制作时，这时需要建立一个共享项目，大家对这一个项目进行协同开发。就像软件开发过程中常用到</a:t>
            </a:r>
            <a:r>
              <a:rPr lang="en-US" altLang="zh-CN" dirty="0">
                <a:ea typeface="宋体" panose="02010600030101010101" pitchFamily="2" charset="-122"/>
              </a:rPr>
              <a:t>SVN</a:t>
            </a:r>
            <a:r>
              <a:rPr lang="zh-CN" altLang="zh-CN" dirty="0">
                <a:ea typeface="宋体" panose="02010600030101010101" pitchFamily="2" charset="-122"/>
              </a:rPr>
              <a:t>、</a:t>
            </a:r>
            <a:r>
              <a:rPr lang="en-US" altLang="zh-CN" dirty="0">
                <a:ea typeface="宋体" panose="02010600030101010101" pitchFamily="2" charset="-122"/>
              </a:rPr>
              <a:t>VSS</a:t>
            </a:r>
            <a:r>
              <a:rPr lang="zh-CN" altLang="zh-CN" dirty="0">
                <a:ea typeface="宋体" panose="02010600030101010101" pitchFamily="2" charset="-122"/>
              </a:rPr>
              <a:t>等版本控制软件一样，同样支持多人协作共同开发。</a:t>
            </a:r>
          </a:p>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149777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817395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
        <p:cNvGrpSpPr/>
        <p:nvPr/>
      </p:nvGrpSpPr>
      <p:grpSpPr>
        <a:xfrm>
          <a:off x="0" y="0"/>
          <a:ext cx="0" cy="0"/>
          <a:chOff x="0" y="0"/>
          <a:chExt cx="0" cy="0"/>
        </a:xfrm>
      </p:grpSpPr>
      <p:sp>
        <p:nvSpPr>
          <p:cNvPr id="32" name="Shape 3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dirty="0"/>
          </a:p>
        </p:txBody>
      </p:sp>
      <p:sp>
        <p:nvSpPr>
          <p:cNvPr id="33" name="Shape 3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525884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028114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282614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499507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7"/>
        <p:cNvGrpSpPr/>
        <p:nvPr/>
      </p:nvGrpSpPr>
      <p:grpSpPr>
        <a:xfrm>
          <a:off x="0" y="0"/>
          <a:ext cx="0" cy="0"/>
          <a:chOff x="0" y="0"/>
          <a:chExt cx="0" cy="0"/>
        </a:xfrm>
      </p:grpSpPr>
      <p:sp>
        <p:nvSpPr>
          <p:cNvPr id="998" name="Shape 9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99" name="Shape 99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2400" b="0" i="0" u="none" strike="noStrike" cap="none" dirty="0">
              <a:solidFill>
                <a:schemeClr val="dk1"/>
              </a:solidFill>
              <a:latin typeface="Montserrat" panose="02000505000000020004"/>
              <a:ea typeface="Montserrat" panose="02000505000000020004"/>
              <a:cs typeface="Montserrat" panose="02000505000000020004"/>
              <a:sym typeface="Montserrat" panose="02000505000000020004"/>
            </a:endParaRPr>
          </a:p>
        </p:txBody>
      </p:sp>
      <p:sp>
        <p:nvSpPr>
          <p:cNvPr id="1000" name="Shape 100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a:solidFill>
                  <a:schemeClr val="dk1"/>
                </a:solidFill>
                <a:latin typeface="Montserrat" panose="02000505000000020004"/>
                <a:ea typeface="Montserrat" panose="02000505000000020004"/>
                <a:cs typeface="Montserrat" panose="02000505000000020004"/>
                <a:sym typeface="Montserrat" panose="02000505000000020004"/>
              </a:rPr>
              <a:t>33</a:t>
            </a:fld>
            <a:endParaRPr lang="en-US" sz="1200" b="0" i="0">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2188106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675544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689132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230571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453432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902052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578855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7"/>
        <p:cNvGrpSpPr/>
        <p:nvPr/>
      </p:nvGrpSpPr>
      <p:grpSpPr>
        <a:xfrm>
          <a:off x="0" y="0"/>
          <a:ext cx="0" cy="0"/>
          <a:chOff x="0" y="0"/>
          <a:chExt cx="0" cy="0"/>
        </a:xfrm>
      </p:grpSpPr>
      <p:sp>
        <p:nvSpPr>
          <p:cNvPr id="998" name="Shape 9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99" name="Shape 99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2400" b="0" i="0" u="none" strike="noStrike" cap="none" dirty="0">
              <a:solidFill>
                <a:schemeClr val="dk1"/>
              </a:solidFill>
              <a:latin typeface="Montserrat" panose="02000505000000020004"/>
              <a:ea typeface="Montserrat" panose="02000505000000020004"/>
              <a:cs typeface="Montserrat" panose="02000505000000020004"/>
              <a:sym typeface="Montserrat" panose="02000505000000020004"/>
            </a:endParaRPr>
          </a:p>
        </p:txBody>
      </p:sp>
      <p:sp>
        <p:nvSpPr>
          <p:cNvPr id="1000" name="Shape 100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a:solidFill>
                  <a:schemeClr val="dk1"/>
                </a:solidFill>
                <a:latin typeface="Montserrat" panose="02000505000000020004"/>
                <a:ea typeface="Montserrat" panose="02000505000000020004"/>
                <a:cs typeface="Montserrat" panose="02000505000000020004"/>
                <a:sym typeface="Montserrat" panose="02000505000000020004"/>
              </a:rPr>
              <a:t>4</a:t>
            </a:fld>
            <a:endParaRPr lang="en-US" sz="1200" b="0" i="0">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9624091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原型设计的核心目的在于测试产品，没有哪一家互联网公司可以不经过测试，就直接上产品和服务。</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原型在识别问题、减少风险、节省成本等方面有着不可替代的价值。</a:t>
            </a:r>
          </a:p>
          <a:p>
            <a:pPr lvl="0" algn="ctr">
              <a:lnSpc>
                <a:spcPct val="150000"/>
              </a:lnSpc>
              <a:buSzPct val="25000"/>
            </a:pPr>
            <a:endPar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虽然需求文档也是可以满足沟通需求的，通过用例将交互写到设计描述文档中，但是原型可以更详细地解释交互。</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166132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界面原型，可以理解为软件</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Demo</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它并不是一个可以最终使用的软件，而是使用工具（例如纸笔，</a:t>
            </a:r>
            <a:r>
              <a:rPr lang="en-US" altLang="zh-CN" sz="2400" dirty="0" err="1">
                <a:solidFill>
                  <a:schemeClr val="bg2"/>
                </a:solidFill>
                <a:latin typeface="Montserrat" panose="02000505000000020004"/>
                <a:ea typeface="Montserrat" panose="02000505000000020004"/>
                <a:cs typeface="Montserrat" panose="02000505000000020004"/>
                <a:sym typeface="Montserrat" panose="02000505000000020004"/>
              </a:rPr>
              <a:t>visio</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或者</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Axure RP</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快速勾勒出软件的大致结构，再添加一点的交互效果，来模拟软件的功能操作。产品原型能快速的挖掘出用户的需求，设计师们根据项目的大小，项目的类型以及项目的工期以及用户的需求来制作原型</a:t>
            </a: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原型可以分为三类，草图原型，低保真模型和高保真模型</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652921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草图原型，可以称为纸面原型，能描述产品的大概，记录瞬间的灵感。</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缺点 除了作画者 其他人难以理解充分，不适合向客户展示</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691846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低保真原型是根据需求或者草图模型，利用相关设计工具制作的简单软件原型</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缺点 美观和交互性上还有所欠缺</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优 快速构建产品大致的结构，提供基本的交互效果，是团队成员间有效的沟通方式。</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992643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高保真产品原型，则是高功能性、高互动性的原型设计，是忠实展示产品功能、界面元素、功能流程的一种表现手段。原型图中无论是功能模块的大小，还是文案设计甚至是所用的图标、图例、交互动作，都使用真实素材，或者说和最终</a:t>
            </a:r>
            <a:r>
              <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rPr>
              <a:t>UI</a:t>
            </a: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设计师的产出非常接近，就算是高保真产品原型了。</a:t>
            </a:r>
            <a:endParaRPr lang="en-US" altLang="zh-CN" sz="2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2400" dirty="0">
                <a:solidFill>
                  <a:schemeClr val="bg2"/>
                </a:solidFill>
                <a:latin typeface="Montserrat" panose="02000505000000020004"/>
                <a:ea typeface="Montserrat" panose="02000505000000020004"/>
                <a:cs typeface="Montserrat" panose="02000505000000020004"/>
                <a:sym typeface="Montserrat" panose="02000505000000020004"/>
              </a:rPr>
              <a:t>高保真的好处：便于梳理产品细节：制作高保真原型的过程中可以让产品经理提前发现产品潜藏的各种问题，提前处理风险。更容易让其他成员了解产品设计：有时候简单的线框图无法让别人想象出你要做的事情，也不清楚你要放的是哪几个字段，而高保真原型就可以。相对而言，劣势就是制作周期比较漫长，涉及到产品流程的修改，那基本原型就得回炉重造一遍</a:t>
            </a:r>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642411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14"/>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lt2"/>
        </a:solidFill>
        <a:effectLst/>
      </p:bgPr>
    </p:bg>
    <p:spTree>
      <p:nvGrpSpPr>
        <p:cNvPr id="1" name="Shape 9"/>
        <p:cNvGrpSpPr/>
        <p:nvPr/>
      </p:nvGrpSpPr>
      <p:grpSpPr>
        <a:xfrm>
          <a:off x="0" y="0"/>
          <a:ext cx="0" cy="0"/>
          <a:chOff x="0" y="0"/>
          <a:chExt cx="0" cy="0"/>
        </a:xfrm>
      </p:grpSpPr>
      <p:sp>
        <p:nvSpPr>
          <p:cNvPr id="10" name="Shape 10"/>
          <p:cNvSpPr/>
          <p:nvPr/>
        </p:nvSpPr>
        <p:spPr>
          <a:xfrm rot="-5400000">
            <a:off x="22733267" y="767871"/>
            <a:ext cx="521206" cy="523914"/>
          </a:xfrm>
          <a:prstGeom prst="ellipse">
            <a:avLst/>
          </a:prstGeom>
          <a:solidFill>
            <a:schemeClr val="dk2"/>
          </a:solidFill>
          <a:ln>
            <a:noFill/>
          </a:ln>
        </p:spPr>
        <p:txBody>
          <a:bodyPr lIns="91425" tIns="45700" rIns="91425" bIns="45700" anchor="ctr" anchorCtr="0">
            <a:noAutofit/>
          </a:bodyPr>
          <a:lstStyle/>
          <a:p>
            <a:pPr marL="0" marR="0" lvl="0" indent="0" algn="ctr" rtl="0">
              <a:spcBef>
                <a:spcPts val="0"/>
              </a:spcBef>
              <a:buNone/>
            </a:pPr>
            <a:endParaRPr sz="36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1" name="Shape 11"/>
          <p:cNvSpPr txBox="1">
            <a:spLocks noGrp="1"/>
          </p:cNvSpPr>
          <p:nvPr>
            <p:ph type="body" idx="1"/>
          </p:nvPr>
        </p:nvSpPr>
        <p:spPr>
          <a:xfrm>
            <a:off x="1675964" y="3651250"/>
            <a:ext cx="21025723" cy="8702676"/>
          </a:xfrm>
          <a:prstGeom prst="rect">
            <a:avLst/>
          </a:prstGeom>
          <a:noFill/>
          <a:ln>
            <a:noFill/>
          </a:ln>
        </p:spPr>
        <p:txBody>
          <a:bodyPr lIns="91425" tIns="91425" rIns="91425" bIns="91425" anchor="t" anchorCtr="0"/>
          <a:lstStyle>
            <a:lvl1pPr marL="0" marR="0" lvl="0" indent="0" algn="l" rtl="0">
              <a:lnSpc>
                <a:spcPct val="90000"/>
              </a:lnSpc>
              <a:spcBef>
                <a:spcPts val="2000"/>
              </a:spcBef>
              <a:buClr>
                <a:schemeClr val="dk1"/>
              </a:buClr>
              <a:buFont typeface="Arial" panose="020B0604020202020204"/>
              <a:buNone/>
              <a:defRPr sz="48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lnSpc>
                <a:spcPct val="90000"/>
              </a:lnSpc>
              <a:spcBef>
                <a:spcPts val="1000"/>
              </a:spcBef>
              <a:buClr>
                <a:schemeClr val="dk1"/>
              </a:buClr>
              <a:buFont typeface="Arial" panose="020B0604020202020204"/>
              <a:buNone/>
              <a:defRPr sz="4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2pPr>
            <a:lvl3pPr marL="1828165" marR="0" lvl="2" indent="-12065" algn="l" rtl="0">
              <a:lnSpc>
                <a:spcPct val="90000"/>
              </a:lnSpc>
              <a:spcBef>
                <a:spcPts val="1000"/>
              </a:spcBef>
              <a:buClr>
                <a:schemeClr val="dk1"/>
              </a:buClr>
              <a:buFont typeface="Arial" panose="020B0604020202020204"/>
              <a:buNone/>
              <a:defRPr sz="36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3pPr>
            <a:lvl4pPr marL="2742565" marR="0" lvl="3" indent="-12065" algn="l" rtl="0">
              <a:lnSpc>
                <a:spcPct val="90000"/>
              </a:lnSpc>
              <a:spcBef>
                <a:spcPts val="1000"/>
              </a:spcBef>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4pPr>
            <a:lvl5pPr marL="3656965" marR="0" lvl="4" indent="-12065" algn="l" rtl="0">
              <a:lnSpc>
                <a:spcPct val="90000"/>
              </a:lnSpc>
              <a:spcBef>
                <a:spcPts val="1000"/>
              </a:spcBef>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5pPr>
            <a:lvl6pPr marL="5027930" marR="0" lvl="5"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6pPr>
            <a:lvl7pPr marL="5942330" marR="0" lvl="6"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7pPr>
            <a:lvl8pPr marL="6856730" marR="0" lvl="7"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8pPr>
            <a:lvl9pPr marL="7771130" marR="0" lvl="8"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9pPr>
          </a:lstStyle>
          <a:p>
            <a:endParaRPr/>
          </a:p>
        </p:txBody>
      </p:sp>
      <p:sp>
        <p:nvSpPr>
          <p:cNvPr id="12" name="Shape 12"/>
          <p:cNvSpPr txBox="1"/>
          <p:nvPr/>
        </p:nvSpPr>
        <p:spPr>
          <a:xfrm>
            <a:off x="22587451" y="769885"/>
            <a:ext cx="786000" cy="461700"/>
          </a:xfrm>
          <a:prstGeom prst="rect">
            <a:avLst/>
          </a:prstGeom>
          <a:noFill/>
          <a:ln>
            <a:noFill/>
          </a:ln>
        </p:spPr>
        <p:txBody>
          <a:bodyPr lIns="182825" tIns="91400" rIns="182825" bIns="91400" anchor="t" anchorCtr="0">
            <a:noAutofit/>
          </a:bodyPr>
          <a:lstStyle/>
          <a:p>
            <a:pPr marL="0" marR="0" lvl="0" indent="0" algn="ctr" rtl="0">
              <a:spcBef>
                <a:spcPts val="0"/>
              </a:spcBef>
              <a:buSzPct val="25000"/>
              <a:buNone/>
            </a:pPr>
            <a:fld id="{00000000-1234-1234-1234-123412341234}" type="slidenum">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a:t>
            </a:fld>
            <a:r>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  </a:t>
            </a:r>
          </a:p>
        </p:txBody>
      </p:sp>
      <p:sp>
        <p:nvSpPr>
          <p:cNvPr id="13" name="Shape 13"/>
          <p:cNvSpPr txBox="1">
            <a:spLocks noGrp="1"/>
          </p:cNvSpPr>
          <p:nvPr>
            <p:ph type="title"/>
          </p:nvPr>
        </p:nvSpPr>
        <p:spPr>
          <a:xfrm>
            <a:off x="1676400" y="730250"/>
            <a:ext cx="21024849" cy="2651125"/>
          </a:xfrm>
          <a:prstGeom prst="rect">
            <a:avLst/>
          </a:prstGeom>
          <a:noFill/>
          <a:ln>
            <a:noFill/>
          </a:ln>
        </p:spPr>
        <p:txBody>
          <a:bodyPr lIns="91425" tIns="91425" rIns="91425" bIns="91425" anchor="ctr" anchorCtr="0"/>
          <a:lstStyle>
            <a:lvl1pPr marL="0" marR="0" lvl="0" indent="0" algn="l" rtl="0">
              <a:lnSpc>
                <a:spcPct val="90000"/>
              </a:lnSpc>
              <a:spcBef>
                <a:spcPts val="0"/>
              </a:spcBef>
              <a:buClr>
                <a:schemeClr val="dk1"/>
              </a:buClr>
              <a:buFont typeface="Montserrat" panose="02000505000000020004"/>
              <a:buNone/>
              <a:defRPr sz="6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a:p>
        </p:txBody>
      </p:sp>
    </p:spTree>
  </p:cSld>
  <p:clrMap bg1="lt1" tx1="dk1" bg2="dk2" tx2="lt2" accent1="accent1" accent2="accent2" accent3="accent3" accent4="accent4" accent5="accent5" accent6="accent6" hlink="hlink" folHlink="folHlink"/>
  <p:sldLayoutIdLst>
    <p:sldLayoutId id="2147483649" r:id="rId1"/>
  </p:sldLayoutIdLst>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lt2"/>
        </a:solidFill>
        <a:effectLst/>
      </p:bgPr>
    </p:bg>
    <p:spTree>
      <p:nvGrpSpPr>
        <p:cNvPr id="1" name="Shape 15"/>
        <p:cNvGrpSpPr/>
        <p:nvPr/>
      </p:nvGrpSpPr>
      <p:grpSpPr>
        <a:xfrm>
          <a:off x="0" y="0"/>
          <a:ext cx="0" cy="0"/>
          <a:chOff x="0" y="0"/>
          <a:chExt cx="0" cy="0"/>
        </a:xfrm>
      </p:grpSpPr>
      <p:sp>
        <p:nvSpPr>
          <p:cNvPr id="16" name="Shape 16"/>
          <p:cNvSpPr/>
          <p:nvPr/>
        </p:nvSpPr>
        <p:spPr>
          <a:xfrm rot="-5400000">
            <a:off x="22199862" y="666379"/>
            <a:ext cx="521100" cy="523800"/>
          </a:xfrm>
          <a:prstGeom prst="ellipse">
            <a:avLst/>
          </a:prstGeom>
          <a:solidFill>
            <a:schemeClr val="dk2"/>
          </a:solidFill>
          <a:ln>
            <a:noFill/>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panose="020B0604020202020204"/>
              <a:buNone/>
            </a:pPr>
            <a:endParaRPr sz="36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7" name="Shape 17"/>
          <p:cNvSpPr txBox="1">
            <a:spLocks noGrp="1"/>
          </p:cNvSpPr>
          <p:nvPr>
            <p:ph type="body" idx="1"/>
          </p:nvPr>
        </p:nvSpPr>
        <p:spPr>
          <a:xfrm>
            <a:off x="1675964" y="3651250"/>
            <a:ext cx="21025800" cy="8702700"/>
          </a:xfrm>
          <a:prstGeom prst="rect">
            <a:avLst/>
          </a:prstGeom>
          <a:noFill/>
          <a:ln>
            <a:noFill/>
          </a:ln>
        </p:spPr>
        <p:txBody>
          <a:bodyPr lIns="91425" tIns="91425" rIns="91425" bIns="91425" anchor="t" anchorCtr="0"/>
          <a:lstStyle>
            <a:lvl1pPr marL="0" marR="0" lvl="0" indent="0" algn="l" rtl="0">
              <a:lnSpc>
                <a:spcPct val="90000"/>
              </a:lnSpc>
              <a:spcBef>
                <a:spcPts val="2000"/>
              </a:spcBef>
              <a:spcAft>
                <a:spcPts val="0"/>
              </a:spcAft>
              <a:buClr>
                <a:schemeClr val="dk1"/>
              </a:buClr>
              <a:buFont typeface="Arial" panose="020B0604020202020204"/>
              <a:buNone/>
              <a:defRPr sz="48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lnSpc>
                <a:spcPct val="90000"/>
              </a:lnSpc>
              <a:spcBef>
                <a:spcPts val="1000"/>
              </a:spcBef>
              <a:spcAft>
                <a:spcPts val="0"/>
              </a:spcAft>
              <a:buClr>
                <a:schemeClr val="dk1"/>
              </a:buClr>
              <a:buFont typeface="Arial" panose="020B0604020202020204"/>
              <a:buNone/>
              <a:defRPr sz="4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2pPr>
            <a:lvl3pPr marL="1828165" marR="0" lvl="2" indent="-12065" algn="l" rtl="0">
              <a:lnSpc>
                <a:spcPct val="90000"/>
              </a:lnSpc>
              <a:spcBef>
                <a:spcPts val="1000"/>
              </a:spcBef>
              <a:spcAft>
                <a:spcPts val="0"/>
              </a:spcAft>
              <a:buClr>
                <a:schemeClr val="dk1"/>
              </a:buClr>
              <a:buFont typeface="Arial" panose="020B0604020202020204"/>
              <a:buNone/>
              <a:defRPr sz="36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3pPr>
            <a:lvl4pPr marL="2742565" marR="0" lvl="3" indent="-12065" algn="l" rtl="0">
              <a:lnSpc>
                <a:spcPct val="90000"/>
              </a:lnSpc>
              <a:spcBef>
                <a:spcPts val="1000"/>
              </a:spcBef>
              <a:spcAft>
                <a:spcPts val="0"/>
              </a:spcAft>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4pPr>
            <a:lvl5pPr marL="3656965" marR="0" lvl="4" indent="-12065" algn="l" rtl="0">
              <a:lnSpc>
                <a:spcPct val="90000"/>
              </a:lnSpc>
              <a:spcBef>
                <a:spcPts val="1000"/>
              </a:spcBef>
              <a:spcAft>
                <a:spcPts val="0"/>
              </a:spcAft>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5pPr>
            <a:lvl6pPr marL="5027930" marR="0" lvl="5"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6pPr>
            <a:lvl7pPr marL="5942330" marR="0" lvl="6"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7pPr>
            <a:lvl8pPr marL="6856730" marR="0" lvl="7"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8pPr>
            <a:lvl9pPr marL="7771130" marR="0" lvl="8"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9pPr>
          </a:lstStyle>
          <a:p>
            <a:endParaRPr/>
          </a:p>
        </p:txBody>
      </p:sp>
      <p:sp>
        <p:nvSpPr>
          <p:cNvPr id="18" name="Shape 18"/>
          <p:cNvSpPr txBox="1"/>
          <p:nvPr/>
        </p:nvSpPr>
        <p:spPr>
          <a:xfrm>
            <a:off x="22054051" y="668285"/>
            <a:ext cx="786000" cy="461700"/>
          </a:xfrm>
          <a:prstGeom prst="rect">
            <a:avLst/>
          </a:prstGeom>
          <a:noFill/>
          <a:ln>
            <a:noFill/>
          </a:ln>
        </p:spPr>
        <p:txBody>
          <a:bodyPr lIns="182825" tIns="91400" rIns="182825" bIns="91400" anchor="t" anchorCtr="0">
            <a:noAutofit/>
          </a:bodyPr>
          <a:lstStyle/>
          <a:p>
            <a:pPr marL="0" marR="0" lvl="0" indent="0" algn="ctr" rtl="0">
              <a:lnSpc>
                <a:spcPct val="100000"/>
              </a:lnSpc>
              <a:spcBef>
                <a:spcPts val="0"/>
              </a:spcBef>
              <a:spcAft>
                <a:spcPts val="0"/>
              </a:spcAft>
              <a:buClr>
                <a:schemeClr val="lt1"/>
              </a:buClr>
              <a:buSzPct val="25000"/>
              <a:buFont typeface="Montserrat" panose="02000505000000020004"/>
              <a:buNone/>
            </a:pPr>
            <a:fld id="{00000000-1234-1234-1234-123412341234}" type="slidenum">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a:t>
            </a:fld>
            <a:r>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  </a:t>
            </a:r>
          </a:p>
        </p:txBody>
      </p:sp>
      <p:sp>
        <p:nvSpPr>
          <p:cNvPr id="19" name="Shape 19"/>
          <p:cNvSpPr txBox="1">
            <a:spLocks noGrp="1"/>
          </p:cNvSpPr>
          <p:nvPr>
            <p:ph type="title"/>
          </p:nvPr>
        </p:nvSpPr>
        <p:spPr>
          <a:xfrm>
            <a:off x="1676400" y="730250"/>
            <a:ext cx="19947600" cy="2651100"/>
          </a:xfrm>
          <a:prstGeom prst="rect">
            <a:avLst/>
          </a:prstGeom>
          <a:noFill/>
          <a:ln>
            <a:noFill/>
          </a:ln>
        </p:spPr>
        <p:txBody>
          <a:bodyPr lIns="91425" tIns="91425" rIns="91425" bIns="91425" anchor="ctr" anchorCtr="0"/>
          <a:lstStyle>
            <a:lvl1pPr marL="0" marR="0" lvl="0" indent="0" algn="l" rtl="0">
              <a:lnSpc>
                <a:spcPct val="90000"/>
              </a:lnSpc>
              <a:spcBef>
                <a:spcPts val="0"/>
              </a:spcBef>
              <a:spcAft>
                <a:spcPts val="0"/>
              </a:spcAft>
              <a:buClr>
                <a:schemeClr val="dk1"/>
              </a:buClr>
              <a:buFont typeface="Montserrat" panose="02000505000000020004"/>
              <a:buNone/>
              <a:defRPr sz="6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lvl="1" indent="0" rtl="0">
              <a:spcBef>
                <a:spcPts val="0"/>
              </a:spcBef>
              <a:buFont typeface="Arial" panose="020B0604020202020204"/>
              <a:buNone/>
              <a:defRPr sz="1800"/>
            </a:lvl2pPr>
            <a:lvl3pPr lvl="2" indent="0" rtl="0">
              <a:spcBef>
                <a:spcPts val="0"/>
              </a:spcBef>
              <a:buFont typeface="Arial" panose="020B0604020202020204"/>
              <a:buNone/>
              <a:defRPr sz="1800"/>
            </a:lvl3pPr>
            <a:lvl4pPr lvl="3" indent="0" rtl="0">
              <a:spcBef>
                <a:spcPts val="0"/>
              </a:spcBef>
              <a:buFont typeface="Arial" panose="020B0604020202020204"/>
              <a:buNone/>
              <a:defRPr sz="1800"/>
            </a:lvl4pPr>
            <a:lvl5pPr lvl="4" indent="0" rtl="0">
              <a:spcBef>
                <a:spcPts val="0"/>
              </a:spcBef>
              <a:buFont typeface="Arial" panose="020B0604020202020204"/>
              <a:buNone/>
              <a:defRPr sz="1800"/>
            </a:lvl5pPr>
            <a:lvl6pPr lvl="5" indent="0" rtl="0">
              <a:spcBef>
                <a:spcPts val="0"/>
              </a:spcBef>
              <a:buFont typeface="Arial" panose="020B0604020202020204"/>
              <a:buNone/>
              <a:defRPr sz="1800"/>
            </a:lvl6pPr>
            <a:lvl7pPr lvl="6" indent="0" rtl="0">
              <a:spcBef>
                <a:spcPts val="0"/>
              </a:spcBef>
              <a:buFont typeface="Arial" panose="020B0604020202020204"/>
              <a:buNone/>
              <a:defRPr sz="1800"/>
            </a:lvl7pPr>
            <a:lvl8pPr lvl="7" indent="0" rtl="0">
              <a:spcBef>
                <a:spcPts val="0"/>
              </a:spcBef>
              <a:buFont typeface="Arial" panose="020B0604020202020204"/>
              <a:buNone/>
              <a:defRPr sz="1800"/>
            </a:lvl8pPr>
            <a:lvl9pPr lvl="8" indent="0" rtl="0">
              <a:spcBef>
                <a:spcPts val="0"/>
              </a:spcBef>
              <a:buFont typeface="Arial" panose="020B0604020202020204"/>
              <a:buNone/>
              <a:defRPr sz="1800"/>
            </a:lvl9pPr>
          </a:lstStyle>
          <a:p>
            <a:endParaRPr/>
          </a:p>
        </p:txBody>
      </p:sp>
    </p:spTree>
  </p:cSld>
  <p:clrMap bg1="lt1" tx1="dk1" bg2="dk2" tx2="lt2" accent1="accent1" accent2="accent2" accent3="accent3" accent4="accent4" accent5="accent5" accent6="accent6" hlink="hlink" folHlink="folHlink"/>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3" Type="http://schemas.openxmlformats.org/officeDocument/2006/relationships/tags" Target="../tags/tag3.xml"/><Relationship Id="rId7" Type="http://schemas.openxmlformats.org/officeDocument/2006/relationships/slideLayout" Target="../slideLayouts/slideLayout1.xml"/><Relationship Id="rId12" Type="http://schemas.openxmlformats.org/officeDocument/2006/relationships/image" Target="../media/image4.jpe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audio" Target="../media/media1.wav"/><Relationship Id="rId11" Type="http://schemas.openxmlformats.org/officeDocument/2006/relationships/image" Target="../media/image3.png"/><Relationship Id="rId5" Type="http://schemas.microsoft.com/office/2007/relationships/media" Target="../media/media1.wav"/><Relationship Id="rId10" Type="http://schemas.openxmlformats.org/officeDocument/2006/relationships/image" Target="../media/image2.jpeg"/><Relationship Id="rId4" Type="http://schemas.openxmlformats.org/officeDocument/2006/relationships/tags" Target="../tags/tag4.xml"/><Relationship Id="rId9"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5.jpg"/></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9.emf"/><Relationship Id="rId5" Type="http://schemas.openxmlformats.org/officeDocument/2006/relationships/oleObject" Target="../embeddings/oleObject1.bin"/><Relationship Id="rId4" Type="http://schemas.openxmlformats.org/officeDocument/2006/relationships/image" Target="../media/image8.jpeg"/></Relationships>
</file>

<file path=ppt/slides/_rels/slide2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3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3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hyperlink" Target="http://blog.csdn.net/"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11.jpg"/><Relationship Id="rId5" Type="http://schemas.openxmlformats.org/officeDocument/2006/relationships/image" Target="../media/image10.jpg"/><Relationship Id="rId4" Type="http://schemas.openxmlformats.org/officeDocument/2006/relationships/image" Target="../media/image9.jpg"/></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2.jpg"/></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3.jpg"/></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4"/>
        <p:cNvGrpSpPr/>
        <p:nvPr/>
      </p:nvGrpSpPr>
      <p:grpSpPr>
        <a:xfrm>
          <a:off x="0" y="0"/>
          <a:ext cx="0" cy="0"/>
          <a:chOff x="0" y="0"/>
          <a:chExt cx="0" cy="0"/>
        </a:xfrm>
      </p:grpSpPr>
      <p:sp>
        <p:nvSpPr>
          <p:cNvPr id="8" name="PA_形状 3674"/>
          <p:cNvSpPr/>
          <p:nvPr>
            <p:custDataLst>
              <p:tags r:id="rId1"/>
            </p:custDataLst>
          </p:nvPr>
        </p:nvSpPr>
        <p:spPr>
          <a:xfrm>
            <a:off x="-38100" y="38100"/>
            <a:ext cx="24415749" cy="13716000"/>
          </a:xfrm>
          <a:prstGeom prst="rect">
            <a:avLst/>
          </a:prstGeom>
          <a:blipFill>
            <a:blip r:embed="rId9"/>
            <a:stretch>
              <a:fillRect/>
            </a:stretch>
          </a:blip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pic>
        <p:nvPicPr>
          <p:cNvPr id="25" name="PA_形状 25"/>
          <p:cNvPicPr preferRelativeResize="0"/>
          <p:nvPr>
            <p:custDataLst>
              <p:tags r:id="rId2"/>
            </p:custDataLst>
          </p:nvPr>
        </p:nvPicPr>
        <p:blipFill rotWithShape="1">
          <a:blip r:embed="rId10"/>
          <a:srcRect t="7223" b="7222"/>
          <a:stretch>
            <a:fillRect/>
          </a:stretch>
        </p:blipFill>
        <p:spPr>
          <a:xfrm>
            <a:off x="0" y="0"/>
            <a:ext cx="24377649" cy="13716000"/>
          </a:xfrm>
          <a:prstGeom prst="rect">
            <a:avLst/>
          </a:prstGeom>
          <a:noFill/>
          <a:ln>
            <a:noFill/>
          </a:ln>
        </p:spPr>
      </p:pic>
      <p:sp>
        <p:nvSpPr>
          <p:cNvPr id="26" name="PA_形状 26"/>
          <p:cNvSpPr/>
          <p:nvPr>
            <p:custDataLst>
              <p:tags r:id="rId3"/>
            </p:custDataLst>
          </p:nvPr>
        </p:nvSpPr>
        <p:spPr>
          <a:xfrm>
            <a:off x="-42397" y="38100"/>
            <a:ext cx="24377649" cy="13716000"/>
          </a:xfrm>
          <a:prstGeom prst="rect">
            <a:avLst/>
          </a:prstGeom>
          <a:solidFill>
            <a:schemeClr val="lt1">
              <a:alpha val="80000"/>
            </a:schemeClr>
          </a:solidFill>
          <a:ln>
            <a:noFill/>
          </a:ln>
        </p:spPr>
        <p:txBody>
          <a:bodyPr lIns="91425" tIns="45700" rIns="91425" bIns="45700" anchor="ctr" anchorCtr="0">
            <a:noAutofit/>
          </a:bodyPr>
          <a:lstStyle/>
          <a:p>
            <a:pPr marL="0" marR="0" lvl="0" indent="0" algn="ctr" rtl="0">
              <a:spcBef>
                <a:spcPts val="0"/>
              </a:spcBef>
              <a:buNone/>
            </a:pPr>
            <a:endParaRPr sz="4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endParaRPr>
          </a:p>
        </p:txBody>
      </p:sp>
      <p:grpSp>
        <p:nvGrpSpPr>
          <p:cNvPr id="27" name="PA_形状 27"/>
          <p:cNvGrpSpPr/>
          <p:nvPr>
            <p:custDataLst>
              <p:tags r:id="rId4"/>
            </p:custDataLst>
          </p:nvPr>
        </p:nvGrpSpPr>
        <p:grpSpPr>
          <a:xfrm>
            <a:off x="1250706" y="3741948"/>
            <a:ext cx="22106964" cy="5706121"/>
            <a:chOff x="-1452733" y="3081764"/>
            <a:chExt cx="27335140" cy="7055591"/>
          </a:xfrm>
        </p:grpSpPr>
        <p:sp>
          <p:nvSpPr>
            <p:cNvPr id="28" name="Shape 28"/>
            <p:cNvSpPr txBox="1"/>
            <p:nvPr/>
          </p:nvSpPr>
          <p:spPr>
            <a:xfrm>
              <a:off x="-1452733" y="7397294"/>
              <a:ext cx="27335140" cy="2740061"/>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zh-CN" altLang="en-US" sz="13800" dirty="0">
                  <a:solidFill>
                    <a:srgbClr val="0E0E0E"/>
                  </a:solidFill>
                  <a:latin typeface="Montserrat" panose="02000505000000020004"/>
                  <a:ea typeface="Montserrat" panose="02000505000000020004"/>
                  <a:cs typeface="Montserrat" panose="02000505000000020004"/>
                  <a:sym typeface="Montserrat" panose="02000505000000020004"/>
                </a:rPr>
                <a:t>界面原型</a:t>
              </a:r>
              <a:endParaRPr lang="en-US" sz="13800" i="0" u="none" strike="noStrike" cap="none"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29" name="Shape 29"/>
            <p:cNvSpPr txBox="1"/>
            <p:nvPr/>
          </p:nvSpPr>
          <p:spPr>
            <a:xfrm>
              <a:off x="8843332" y="6566100"/>
              <a:ext cx="6662248" cy="418620"/>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altLang="zh-CN" sz="1600" dirty="0">
                  <a:solidFill>
                    <a:srgbClr val="0E0E0E"/>
                  </a:solidFill>
                  <a:latin typeface="Montserrat" panose="02000505000000020004"/>
                  <a:ea typeface="Montserrat" panose="02000505000000020004"/>
                  <a:cs typeface="Montserrat" panose="02000505000000020004"/>
                  <a:sym typeface="Montserrat" panose="02000505000000020004"/>
                </a:rPr>
                <a:t>P R D 2 0 1 7   G 2 5</a:t>
              </a:r>
              <a:endParaRPr lang="en-US" sz="1600" b="0" i="0" u="none" strike="noStrike" cap="none"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30" name="Shape 30"/>
            <p:cNvSpPr/>
            <p:nvPr/>
          </p:nvSpPr>
          <p:spPr>
            <a:xfrm>
              <a:off x="11480142" y="3081764"/>
              <a:ext cx="1469390" cy="2693755"/>
            </a:xfrm>
            <a:custGeom>
              <a:avLst/>
              <a:gdLst/>
              <a:ahLst/>
              <a:cxnLst/>
              <a:rect l="0" t="0" r="0" b="0"/>
              <a:pathLst>
                <a:path w="120000" h="120000" extrusionOk="0">
                  <a:moveTo>
                    <a:pt x="52816" y="103616"/>
                  </a:moveTo>
                  <a:lnTo>
                    <a:pt x="59972" y="68483"/>
                  </a:lnTo>
                  <a:lnTo>
                    <a:pt x="59894" y="68477"/>
                  </a:lnTo>
                  <a:cubicBezTo>
                    <a:pt x="59916" y="68372"/>
                    <a:pt x="60000" y="68288"/>
                    <a:pt x="60000" y="68183"/>
                  </a:cubicBezTo>
                  <a:cubicBezTo>
                    <a:pt x="60000" y="66672"/>
                    <a:pt x="57766" y="65455"/>
                    <a:pt x="55000" y="65455"/>
                  </a:cubicBezTo>
                  <a:lnTo>
                    <a:pt x="11938" y="65455"/>
                  </a:lnTo>
                  <a:lnTo>
                    <a:pt x="48605" y="5455"/>
                  </a:lnTo>
                  <a:lnTo>
                    <a:pt x="88055" y="5455"/>
                  </a:lnTo>
                  <a:lnTo>
                    <a:pt x="63533" y="45500"/>
                  </a:lnTo>
                  <a:lnTo>
                    <a:pt x="63594" y="45511"/>
                  </a:lnTo>
                  <a:cubicBezTo>
                    <a:pt x="63427" y="45783"/>
                    <a:pt x="63283" y="46061"/>
                    <a:pt x="63283" y="46361"/>
                  </a:cubicBezTo>
                  <a:cubicBezTo>
                    <a:pt x="63283" y="47872"/>
                    <a:pt x="65522" y="49088"/>
                    <a:pt x="68283" y="49088"/>
                  </a:cubicBezTo>
                  <a:lnTo>
                    <a:pt x="106638" y="49088"/>
                  </a:lnTo>
                  <a:cubicBezTo>
                    <a:pt x="106638" y="49088"/>
                    <a:pt x="52816" y="103616"/>
                    <a:pt x="52816" y="103616"/>
                  </a:cubicBezTo>
                  <a:close/>
                  <a:moveTo>
                    <a:pt x="120000" y="46361"/>
                  </a:moveTo>
                  <a:cubicBezTo>
                    <a:pt x="120000" y="44855"/>
                    <a:pt x="117761" y="43638"/>
                    <a:pt x="115000" y="43638"/>
                  </a:cubicBezTo>
                  <a:lnTo>
                    <a:pt x="75227" y="43638"/>
                  </a:lnTo>
                  <a:lnTo>
                    <a:pt x="99744" y="3588"/>
                  </a:lnTo>
                  <a:lnTo>
                    <a:pt x="99688" y="3577"/>
                  </a:lnTo>
                  <a:cubicBezTo>
                    <a:pt x="99855" y="3305"/>
                    <a:pt x="100000" y="3027"/>
                    <a:pt x="100000" y="2727"/>
                  </a:cubicBezTo>
                  <a:cubicBezTo>
                    <a:pt x="100000" y="1222"/>
                    <a:pt x="97766" y="0"/>
                    <a:pt x="95000" y="0"/>
                  </a:cubicBezTo>
                  <a:lnTo>
                    <a:pt x="45005" y="0"/>
                  </a:lnTo>
                  <a:cubicBezTo>
                    <a:pt x="42794" y="0"/>
                    <a:pt x="40977" y="794"/>
                    <a:pt x="40316" y="1872"/>
                  </a:cubicBezTo>
                  <a:lnTo>
                    <a:pt x="40255" y="1861"/>
                  </a:lnTo>
                  <a:lnTo>
                    <a:pt x="261" y="67316"/>
                  </a:lnTo>
                  <a:lnTo>
                    <a:pt x="316" y="67333"/>
                  </a:lnTo>
                  <a:cubicBezTo>
                    <a:pt x="150" y="67600"/>
                    <a:pt x="0" y="67877"/>
                    <a:pt x="0" y="68183"/>
                  </a:cubicBezTo>
                  <a:cubicBezTo>
                    <a:pt x="0" y="69688"/>
                    <a:pt x="2238" y="70911"/>
                    <a:pt x="5000" y="70911"/>
                  </a:cubicBezTo>
                  <a:lnTo>
                    <a:pt x="49416" y="70911"/>
                  </a:lnTo>
                  <a:lnTo>
                    <a:pt x="40033" y="116972"/>
                  </a:lnTo>
                  <a:lnTo>
                    <a:pt x="40111" y="116977"/>
                  </a:lnTo>
                  <a:cubicBezTo>
                    <a:pt x="40088" y="117077"/>
                    <a:pt x="40000" y="117166"/>
                    <a:pt x="40000" y="117272"/>
                  </a:cubicBezTo>
                  <a:cubicBezTo>
                    <a:pt x="40000" y="118777"/>
                    <a:pt x="42238" y="120000"/>
                    <a:pt x="45005" y="120000"/>
                  </a:cubicBezTo>
                  <a:cubicBezTo>
                    <a:pt x="47022" y="120000"/>
                    <a:pt x="48672" y="119333"/>
                    <a:pt x="49444" y="118388"/>
                  </a:cubicBezTo>
                  <a:lnTo>
                    <a:pt x="49544" y="118416"/>
                  </a:lnTo>
                  <a:lnTo>
                    <a:pt x="119538" y="47505"/>
                  </a:lnTo>
                  <a:lnTo>
                    <a:pt x="119516" y="47500"/>
                  </a:lnTo>
                  <a:cubicBezTo>
                    <a:pt x="119816" y="47150"/>
                    <a:pt x="120000" y="46772"/>
                    <a:pt x="120000" y="46361"/>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2000" b="0" i="0" u="none" strike="noStrike" cap="none">
                <a:solidFill>
                  <a:srgbClr val="0E0E0E"/>
                </a:solidFill>
                <a:latin typeface="Lato" panose="020F0502020204030203"/>
                <a:ea typeface="Lato" panose="020F0502020204030203"/>
                <a:cs typeface="Lato" panose="020F0502020204030203"/>
                <a:sym typeface="Lato" panose="020F0502020204030203"/>
              </a:endParaRPr>
            </a:p>
          </p:txBody>
        </p:sp>
      </p:grpSp>
      <p:pic>
        <p:nvPicPr>
          <p:cNvPr id="2" name="PA_AudioMachine - Breath and Life">
            <a:hlinkClick r:id="" action="ppaction://media"/>
          </p:cNvPr>
          <p:cNvPicPr>
            <a:picLocks noChangeAspect="1"/>
          </p:cNvPicPr>
          <p:nvPr>
            <a:audioFile r:link="rId6"/>
            <p:extLst>
              <p:ext uri="{DAA4B4D4-6D71-4841-9C94-3DE7FCFB9230}">
                <p14:media xmlns:p14="http://schemas.microsoft.com/office/powerpoint/2010/main" r:embed="rId5"/>
              </p:ext>
            </p:extLst>
          </p:nvPr>
        </p:nvPicPr>
        <p:blipFill>
          <a:blip r:embed="rId11"/>
          <a:stretch>
            <a:fillRect/>
          </a:stretch>
        </p:blipFill>
        <p:spPr>
          <a:xfrm>
            <a:off x="11864974" y="-4137180"/>
            <a:ext cx="609600" cy="609600"/>
          </a:xfrm>
          <a:prstGeom prst="rect">
            <a:avLst/>
          </a:prstGeom>
        </p:spPr>
      </p:pic>
      <p:pic>
        <p:nvPicPr>
          <p:cNvPr id="12" name="图片 2">
            <a:extLst>
              <a:ext uri="{FF2B5EF4-FFF2-40B4-BE49-F238E27FC236}">
                <a16:creationId xmlns:a16="http://schemas.microsoft.com/office/drawing/2014/main" id="{F355C083-7FAF-4122-AFD4-0B2AB6037BC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01168" y="1347844"/>
            <a:ext cx="3193303" cy="23941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81315330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7" repeatCount="indefinite" fill="remove"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pic>
        <p:nvPicPr>
          <p:cNvPr id="1006" name="Shape 1006"/>
          <p:cNvPicPr preferRelativeResize="0"/>
          <p:nvPr/>
        </p:nvPicPr>
        <p:blipFill>
          <a:blip r:embed="rId3">
            <a:extLst>
              <a:ext uri="{28A0092B-C50C-407E-A947-70E740481C1C}">
                <a14:useLocalDpi xmlns:a14="http://schemas.microsoft.com/office/drawing/2010/main" val="0"/>
              </a:ext>
            </a:extLst>
          </a:blip>
          <a:stretch>
            <a:fillRect/>
          </a:stretch>
        </p:blipFill>
        <p:spPr>
          <a:xfrm>
            <a:off x="-1149498" y="-2030927"/>
            <a:ext cx="28217179" cy="18811453"/>
          </a:xfrm>
          <a:prstGeom prst="rect">
            <a:avLst/>
          </a:prstGeom>
          <a:noFill/>
          <a:ln>
            <a:noFill/>
          </a:ln>
        </p:spPr>
      </p:pic>
      <p:sp>
        <p:nvSpPr>
          <p:cNvPr id="1002" name="Shape 1002"/>
          <p:cNvSpPr/>
          <p:nvPr/>
        </p:nvSpPr>
        <p:spPr>
          <a:xfrm>
            <a:off x="0" y="0"/>
            <a:ext cx="24377649" cy="13716000"/>
          </a:xfrm>
          <a:prstGeom prst="rect">
            <a:avLst/>
          </a:prstGeom>
          <a:solidFill>
            <a:schemeClr val="lt1">
              <a:alpha val="15686"/>
            </a:schemeClr>
          </a:solid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003" name="Shape 1003"/>
          <p:cNvSpPr/>
          <p:nvPr/>
        </p:nvSpPr>
        <p:spPr>
          <a:xfrm>
            <a:off x="8750064" y="2695339"/>
            <a:ext cx="6801323" cy="6801323"/>
          </a:xfrm>
          <a:prstGeom prst="donut">
            <a:avLst>
              <a:gd name="adj" fmla="val 25000"/>
            </a:avLst>
          </a:prstGeom>
          <a:noFill/>
          <a:ln w="101600" cap="flat" cmpd="sng">
            <a:solidFill>
              <a:schemeClr val="accen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2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004" name="Shape 1004"/>
          <p:cNvSpPr txBox="1"/>
          <p:nvPr/>
        </p:nvSpPr>
        <p:spPr>
          <a:xfrm>
            <a:off x="7028846" y="10239275"/>
            <a:ext cx="10269157" cy="830996"/>
          </a:xfrm>
          <a:prstGeom prst="rect">
            <a:avLst/>
          </a:prstGeom>
          <a:noFill/>
          <a:ln>
            <a:noFill/>
          </a:ln>
        </p:spPr>
        <p:txBody>
          <a:bodyPr lIns="91425" tIns="45700" rIns="91425" bIns="45700" anchor="t" anchorCtr="0">
            <a:noAutofit/>
          </a:bodyPr>
          <a:lstStyle/>
          <a:p>
            <a:pPr lvl="0" algn="ctr">
              <a:buSzPct val="25000"/>
            </a:pPr>
            <a:r>
              <a:rPr lang="en-US" altLang="zh-CN" sz="4800" dirty="0">
                <a:solidFill>
                  <a:srgbClr val="0E0E0E"/>
                </a:solidFill>
                <a:latin typeface="Montserrat" panose="02000505000000020004"/>
                <a:ea typeface="Montserrat" panose="02000505000000020004"/>
                <a:cs typeface="Montserrat" panose="02000505000000020004"/>
                <a:sym typeface="Montserrat" panose="02000505000000020004"/>
              </a:rPr>
              <a:t>2 WEB</a:t>
            </a:r>
            <a:r>
              <a:rPr lang="zh-CN" altLang="en-US" sz="4800" dirty="0">
                <a:solidFill>
                  <a:srgbClr val="0E0E0E"/>
                </a:solidFill>
                <a:latin typeface="Montserrat" panose="02000505000000020004"/>
                <a:ea typeface="Montserrat" panose="02000505000000020004"/>
                <a:cs typeface="Montserrat" panose="02000505000000020004"/>
                <a:sym typeface="Montserrat" panose="02000505000000020004"/>
              </a:rPr>
              <a:t>界面设计基本原则</a:t>
            </a:r>
          </a:p>
        </p:txBody>
      </p:sp>
      <p:sp>
        <p:nvSpPr>
          <p:cNvPr id="1005" name="Shape 1005"/>
          <p:cNvSpPr/>
          <p:nvPr/>
        </p:nvSpPr>
        <p:spPr>
          <a:xfrm>
            <a:off x="11371664" y="5460275"/>
            <a:ext cx="1587428" cy="1298804"/>
          </a:xfrm>
          <a:custGeom>
            <a:avLst/>
            <a:gdLst/>
            <a:ahLst/>
            <a:cxnLst/>
            <a:rect l="0" t="0" r="0" b="0"/>
            <a:pathLst>
              <a:path w="120000" h="120000" extrusionOk="0">
                <a:moveTo>
                  <a:pt x="33200" y="113333"/>
                </a:moveTo>
                <a:lnTo>
                  <a:pt x="60000" y="75122"/>
                </a:lnTo>
                <a:lnTo>
                  <a:pt x="86794" y="113333"/>
                </a:lnTo>
                <a:cubicBezTo>
                  <a:pt x="86794" y="113333"/>
                  <a:pt x="33200" y="113333"/>
                  <a:pt x="33200" y="113333"/>
                </a:cubicBezTo>
                <a:close/>
                <a:moveTo>
                  <a:pt x="94794" y="114500"/>
                </a:moveTo>
                <a:lnTo>
                  <a:pt x="62066" y="67833"/>
                </a:lnTo>
                <a:lnTo>
                  <a:pt x="62044" y="67855"/>
                </a:lnTo>
                <a:cubicBezTo>
                  <a:pt x="61544" y="67144"/>
                  <a:pt x="60827" y="66666"/>
                  <a:pt x="60000" y="66666"/>
                </a:cubicBezTo>
                <a:cubicBezTo>
                  <a:pt x="59172" y="66666"/>
                  <a:pt x="58450" y="67144"/>
                  <a:pt x="57955" y="67855"/>
                </a:cubicBezTo>
                <a:lnTo>
                  <a:pt x="57927" y="67833"/>
                </a:lnTo>
                <a:lnTo>
                  <a:pt x="25200" y="114500"/>
                </a:lnTo>
                <a:lnTo>
                  <a:pt x="25222" y="114522"/>
                </a:lnTo>
                <a:cubicBezTo>
                  <a:pt x="24816" y="115105"/>
                  <a:pt x="24544" y="115838"/>
                  <a:pt x="24544" y="116666"/>
                </a:cubicBezTo>
                <a:cubicBezTo>
                  <a:pt x="24544" y="118511"/>
                  <a:pt x="25766" y="120000"/>
                  <a:pt x="27272" y="120000"/>
                </a:cubicBezTo>
                <a:lnTo>
                  <a:pt x="92727" y="120000"/>
                </a:lnTo>
                <a:cubicBezTo>
                  <a:pt x="94233" y="120000"/>
                  <a:pt x="95455" y="118511"/>
                  <a:pt x="95455" y="116666"/>
                </a:cubicBezTo>
                <a:cubicBezTo>
                  <a:pt x="95455" y="115838"/>
                  <a:pt x="95183" y="115105"/>
                  <a:pt x="94772" y="114522"/>
                </a:cubicBezTo>
                <a:cubicBezTo>
                  <a:pt x="94772" y="114522"/>
                  <a:pt x="94794" y="114500"/>
                  <a:pt x="94794" y="114500"/>
                </a:cubicBezTo>
                <a:close/>
                <a:moveTo>
                  <a:pt x="117272" y="0"/>
                </a:moveTo>
                <a:lnTo>
                  <a:pt x="2727" y="0"/>
                </a:lnTo>
                <a:cubicBezTo>
                  <a:pt x="1222" y="0"/>
                  <a:pt x="0" y="1494"/>
                  <a:pt x="0" y="3333"/>
                </a:cubicBezTo>
                <a:lnTo>
                  <a:pt x="0" y="96666"/>
                </a:lnTo>
                <a:cubicBezTo>
                  <a:pt x="0" y="98511"/>
                  <a:pt x="1222" y="100000"/>
                  <a:pt x="2727" y="100000"/>
                </a:cubicBezTo>
                <a:lnTo>
                  <a:pt x="24544" y="100000"/>
                </a:lnTo>
                <a:cubicBezTo>
                  <a:pt x="26050" y="100000"/>
                  <a:pt x="27272" y="98511"/>
                  <a:pt x="27272" y="96666"/>
                </a:cubicBezTo>
                <a:cubicBezTo>
                  <a:pt x="27272" y="94822"/>
                  <a:pt x="26050" y="93333"/>
                  <a:pt x="24544" y="93333"/>
                </a:cubicBezTo>
                <a:lnTo>
                  <a:pt x="5455" y="93333"/>
                </a:lnTo>
                <a:lnTo>
                  <a:pt x="5455" y="6666"/>
                </a:lnTo>
                <a:lnTo>
                  <a:pt x="114544" y="6666"/>
                </a:lnTo>
                <a:lnTo>
                  <a:pt x="114544" y="93333"/>
                </a:lnTo>
                <a:lnTo>
                  <a:pt x="95455" y="93333"/>
                </a:lnTo>
                <a:cubicBezTo>
                  <a:pt x="93950" y="93333"/>
                  <a:pt x="92727" y="94822"/>
                  <a:pt x="92727" y="96666"/>
                </a:cubicBezTo>
                <a:cubicBezTo>
                  <a:pt x="92727" y="98511"/>
                  <a:pt x="93950" y="100000"/>
                  <a:pt x="95455" y="100000"/>
                </a:cubicBezTo>
                <a:lnTo>
                  <a:pt x="117272" y="100000"/>
                </a:lnTo>
                <a:cubicBezTo>
                  <a:pt x="118777" y="100000"/>
                  <a:pt x="120000" y="98511"/>
                  <a:pt x="120000" y="96666"/>
                </a:cubicBezTo>
                <a:lnTo>
                  <a:pt x="120000" y="3333"/>
                </a:lnTo>
                <a:cubicBezTo>
                  <a:pt x="120000" y="1494"/>
                  <a:pt x="118777" y="0"/>
                  <a:pt x="117272" y="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Tree>
    <p:extLst>
      <p:ext uri="{BB962C8B-B14F-4D97-AF65-F5344CB8AC3E}">
        <p14:creationId xmlns:p14="http://schemas.microsoft.com/office/powerpoint/2010/main" val="78060019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54"/>
        <p:cNvGrpSpPr/>
        <p:nvPr/>
      </p:nvGrpSpPr>
      <p:grpSpPr>
        <a:xfrm>
          <a:off x="0" y="0"/>
          <a:ext cx="0" cy="0"/>
          <a:chOff x="0" y="0"/>
          <a:chExt cx="0" cy="0"/>
        </a:xfrm>
      </p:grpSpPr>
      <p:sp>
        <p:nvSpPr>
          <p:cNvPr id="659" name="Shape 659"/>
          <p:cNvSpPr/>
          <p:nvPr/>
        </p:nvSpPr>
        <p:spPr>
          <a:xfrm>
            <a:off x="4297151" y="4660721"/>
            <a:ext cx="3469198" cy="7306161"/>
          </a:xfrm>
          <a:prstGeom prst="rect">
            <a:avLst/>
          </a:prstGeom>
          <a:solidFill>
            <a:srgbClr val="000000"/>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661" name="Shape 661"/>
          <p:cNvSpPr txBox="1"/>
          <p:nvPr/>
        </p:nvSpPr>
        <p:spPr>
          <a:xfrm>
            <a:off x="4903245" y="538890"/>
            <a:ext cx="14658342" cy="8642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grpSp>
        <p:nvGrpSpPr>
          <p:cNvPr id="4" name="组合 3">
            <a:extLst>
              <a:ext uri="{FF2B5EF4-FFF2-40B4-BE49-F238E27FC236}">
                <a16:creationId xmlns:a16="http://schemas.microsoft.com/office/drawing/2014/main" id="{00F7D1CC-9C16-4420-B491-6F4526E1E06C}"/>
              </a:ext>
            </a:extLst>
          </p:cNvPr>
          <p:cNvGrpSpPr/>
          <p:nvPr/>
        </p:nvGrpSpPr>
        <p:grpSpPr>
          <a:xfrm>
            <a:off x="362898" y="4660721"/>
            <a:ext cx="3469197" cy="7306161"/>
            <a:chOff x="1791690" y="4411704"/>
            <a:chExt cx="3939835" cy="7594091"/>
          </a:xfrm>
        </p:grpSpPr>
        <p:sp>
          <p:nvSpPr>
            <p:cNvPr id="658" name="Shape 658"/>
            <p:cNvSpPr/>
            <p:nvPr/>
          </p:nvSpPr>
          <p:spPr>
            <a:xfrm>
              <a:off x="1791690" y="4411704"/>
              <a:ext cx="3939835" cy="7594091"/>
            </a:xfrm>
            <a:prstGeom prst="rect">
              <a:avLst/>
            </a:prstGeom>
            <a:noFill/>
            <a:ln w="38100" cap="flat" cmpd="sng">
              <a:solidFill>
                <a:srgbClr val="0E0E0E"/>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6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662" name="Shape 662"/>
            <p:cNvSpPr txBox="1"/>
            <p:nvPr/>
          </p:nvSpPr>
          <p:spPr>
            <a:xfrm>
              <a:off x="2353400" y="7624091"/>
              <a:ext cx="2816414" cy="769441"/>
            </a:xfrm>
            <a:prstGeom prst="rect">
              <a:avLst/>
            </a:prstGeom>
            <a:noFill/>
            <a:ln>
              <a:noFill/>
            </a:ln>
          </p:spPr>
          <p:txBody>
            <a:bodyPr lIns="91425" tIns="45700" rIns="91425" bIns="45700" anchor="ctr" anchorCtr="0">
              <a:noAutofit/>
            </a:bodyPr>
            <a:lstStyle/>
            <a:p>
              <a:pPr marL="0" marR="0" lvl="0" indent="0" algn="ctr" rtl="0">
                <a:spcBef>
                  <a:spcPts val="0"/>
                </a:spcBef>
                <a:buSzPct val="25000"/>
                <a:buNone/>
              </a:pPr>
              <a:r>
                <a:rPr lang="zh-CN" altLang="en-US" sz="3000" dirty="0">
                  <a:solidFill>
                    <a:srgbClr val="0E0E0E"/>
                  </a:solidFill>
                  <a:latin typeface="Montserrat" panose="02000505000000020004"/>
                  <a:ea typeface="Montserrat" panose="02000505000000020004"/>
                  <a:cs typeface="Montserrat" panose="02000505000000020004"/>
                  <a:sym typeface="Montserrat" panose="02000505000000020004"/>
                </a:rPr>
                <a:t>以用户为中心</a:t>
              </a:r>
              <a:endParaRPr lang="en-US" sz="30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grpSp>
      <p:sp>
        <p:nvSpPr>
          <p:cNvPr id="672" name="Shape 672"/>
          <p:cNvSpPr txBox="1"/>
          <p:nvPr/>
        </p:nvSpPr>
        <p:spPr>
          <a:xfrm>
            <a:off x="4704851" y="7751310"/>
            <a:ext cx="2650191" cy="740268"/>
          </a:xfrm>
          <a:prstGeom prst="rect">
            <a:avLst/>
          </a:prstGeom>
          <a:noFill/>
          <a:ln>
            <a:noFill/>
          </a:ln>
        </p:spPr>
        <p:txBody>
          <a:bodyPr lIns="91425" tIns="45700" rIns="91425" bIns="45700" anchor="ctr" anchorCtr="0">
            <a:noAutofit/>
          </a:bodyPr>
          <a:lstStyle/>
          <a:p>
            <a:pPr marL="0" marR="0" lvl="0" indent="0" algn="ctr" rtl="0">
              <a:spcBef>
                <a:spcPts val="0"/>
              </a:spcBef>
              <a:buSzPct val="25000"/>
              <a:buNone/>
            </a:pPr>
            <a:r>
              <a:rPr lang="zh-CN" altLang="en-US" sz="3000" dirty="0">
                <a:solidFill>
                  <a:schemeClr val="lt1"/>
                </a:solidFill>
                <a:latin typeface="Montserrat" panose="02000505000000020004"/>
                <a:ea typeface="Montserrat" panose="02000505000000020004"/>
                <a:cs typeface="Montserrat" panose="02000505000000020004"/>
                <a:sym typeface="Montserrat" panose="02000505000000020004"/>
              </a:rPr>
              <a:t>一致性</a:t>
            </a:r>
            <a:endParaRPr lang="en-US" sz="30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674" name="Shape 674"/>
          <p:cNvSpPr txBox="1"/>
          <p:nvPr/>
        </p:nvSpPr>
        <p:spPr>
          <a:xfrm>
            <a:off x="4903245" y="5964690"/>
            <a:ext cx="2650192"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25" name="Shape 656">
            <a:extLst>
              <a:ext uri="{FF2B5EF4-FFF2-40B4-BE49-F238E27FC236}">
                <a16:creationId xmlns:a16="http://schemas.microsoft.com/office/drawing/2014/main" id="{31B972A4-90C9-4F84-AA4C-39915C54D1E3}"/>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  WEB</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设计基本原则</a:t>
            </a:r>
          </a:p>
        </p:txBody>
      </p:sp>
      <p:sp>
        <p:nvSpPr>
          <p:cNvPr id="26" name="Shape 657">
            <a:extLst>
              <a:ext uri="{FF2B5EF4-FFF2-40B4-BE49-F238E27FC236}">
                <a16:creationId xmlns:a16="http://schemas.microsoft.com/office/drawing/2014/main" id="{AEBC5837-3D2A-4376-A397-413EA90E1DF9}"/>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27" name="Shape 658">
            <a:extLst>
              <a:ext uri="{FF2B5EF4-FFF2-40B4-BE49-F238E27FC236}">
                <a16:creationId xmlns:a16="http://schemas.microsoft.com/office/drawing/2014/main" id="{8BFBCA13-219F-4CD6-9F91-A3350F08AF9B}"/>
              </a:ext>
            </a:extLst>
          </p:cNvPr>
          <p:cNvSpPr/>
          <p:nvPr/>
        </p:nvSpPr>
        <p:spPr>
          <a:xfrm>
            <a:off x="8231405" y="4708187"/>
            <a:ext cx="3469197" cy="7306161"/>
          </a:xfrm>
          <a:prstGeom prst="rect">
            <a:avLst/>
          </a:prstGeom>
          <a:noFill/>
          <a:ln w="38100" cap="flat" cmpd="sng">
            <a:solidFill>
              <a:srgbClr val="0E0E0E"/>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6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28" name="Shape 662">
            <a:extLst>
              <a:ext uri="{FF2B5EF4-FFF2-40B4-BE49-F238E27FC236}">
                <a16:creationId xmlns:a16="http://schemas.microsoft.com/office/drawing/2014/main" id="{3CFF0707-269D-4608-B5A4-D2D0A87EAA80}"/>
              </a:ext>
            </a:extLst>
          </p:cNvPr>
          <p:cNvSpPr txBox="1"/>
          <p:nvPr/>
        </p:nvSpPr>
        <p:spPr>
          <a:xfrm>
            <a:off x="8355755" y="7751310"/>
            <a:ext cx="3212604" cy="740268"/>
          </a:xfrm>
          <a:prstGeom prst="rect">
            <a:avLst/>
          </a:prstGeom>
          <a:noFill/>
          <a:ln>
            <a:noFill/>
          </a:ln>
        </p:spPr>
        <p:txBody>
          <a:bodyPr lIns="91425" tIns="45700" rIns="91425" bIns="45700" anchor="ctr" anchorCtr="0">
            <a:noAutofit/>
          </a:bodyPr>
          <a:lstStyle/>
          <a:p>
            <a:pPr marL="0" marR="0" lvl="0" indent="0" algn="ctr" rtl="0">
              <a:spcBef>
                <a:spcPts val="0"/>
              </a:spcBef>
              <a:buSzPct val="25000"/>
              <a:buNone/>
            </a:pPr>
            <a:r>
              <a:rPr lang="zh-CN" altLang="en-US" sz="3000" dirty="0">
                <a:solidFill>
                  <a:srgbClr val="0E0E0E"/>
                </a:solidFill>
                <a:latin typeface="Montserrat" panose="02000505000000020004"/>
                <a:ea typeface="Montserrat" panose="02000505000000020004"/>
                <a:cs typeface="Montserrat" panose="02000505000000020004"/>
                <a:sym typeface="Montserrat" panose="02000505000000020004"/>
              </a:rPr>
              <a:t>简单明确</a:t>
            </a:r>
            <a:endParaRPr lang="en-US" sz="30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29" name="Shape 665">
            <a:extLst>
              <a:ext uri="{FF2B5EF4-FFF2-40B4-BE49-F238E27FC236}">
                <a16:creationId xmlns:a16="http://schemas.microsoft.com/office/drawing/2014/main" id="{220DFA33-6997-4296-86E9-10425E2E7E39}"/>
              </a:ext>
            </a:extLst>
          </p:cNvPr>
          <p:cNvSpPr txBox="1"/>
          <p:nvPr/>
        </p:nvSpPr>
        <p:spPr>
          <a:xfrm>
            <a:off x="8918168" y="5701175"/>
            <a:ext cx="2650191"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30" name="Shape 659">
            <a:extLst>
              <a:ext uri="{FF2B5EF4-FFF2-40B4-BE49-F238E27FC236}">
                <a16:creationId xmlns:a16="http://schemas.microsoft.com/office/drawing/2014/main" id="{32C27B54-96CE-4C36-8B55-6FC5880A6EE4}"/>
              </a:ext>
            </a:extLst>
          </p:cNvPr>
          <p:cNvSpPr/>
          <p:nvPr/>
        </p:nvSpPr>
        <p:spPr>
          <a:xfrm>
            <a:off x="12165658" y="4708187"/>
            <a:ext cx="3469198" cy="7306161"/>
          </a:xfrm>
          <a:prstGeom prst="rect">
            <a:avLst/>
          </a:prstGeom>
          <a:solidFill>
            <a:srgbClr val="000000"/>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31" name="Shape 672">
            <a:extLst>
              <a:ext uri="{FF2B5EF4-FFF2-40B4-BE49-F238E27FC236}">
                <a16:creationId xmlns:a16="http://schemas.microsoft.com/office/drawing/2014/main" id="{5FE37E35-81C8-46FA-BC69-EE415E21DAB3}"/>
              </a:ext>
            </a:extLst>
          </p:cNvPr>
          <p:cNvSpPr txBox="1"/>
          <p:nvPr/>
        </p:nvSpPr>
        <p:spPr>
          <a:xfrm>
            <a:off x="12537089" y="7751310"/>
            <a:ext cx="2726335" cy="740268"/>
          </a:xfrm>
          <a:prstGeom prst="rect">
            <a:avLst/>
          </a:prstGeom>
          <a:noFill/>
          <a:ln>
            <a:noFill/>
          </a:ln>
        </p:spPr>
        <p:txBody>
          <a:bodyPr lIns="91425" tIns="45700" rIns="91425" bIns="45700" anchor="ctr" anchorCtr="0">
            <a:noAutofit/>
          </a:bodyPr>
          <a:lstStyle/>
          <a:p>
            <a:pPr marL="0" marR="0" lvl="0" indent="0" algn="ctr" rtl="0">
              <a:spcBef>
                <a:spcPts val="0"/>
              </a:spcBef>
              <a:buSzPct val="25000"/>
              <a:buNone/>
            </a:pPr>
            <a:r>
              <a:rPr lang="zh-CN" altLang="en-US" sz="3000" dirty="0">
                <a:solidFill>
                  <a:schemeClr val="lt1"/>
                </a:solidFill>
                <a:latin typeface="Montserrat" panose="02000505000000020004"/>
                <a:ea typeface="Montserrat" panose="02000505000000020004"/>
                <a:cs typeface="Montserrat" panose="02000505000000020004"/>
                <a:sym typeface="Montserrat" panose="02000505000000020004"/>
              </a:rPr>
              <a:t>体现特色</a:t>
            </a:r>
            <a:endParaRPr lang="en-US" sz="30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32" name="Shape 674">
            <a:extLst>
              <a:ext uri="{FF2B5EF4-FFF2-40B4-BE49-F238E27FC236}">
                <a16:creationId xmlns:a16="http://schemas.microsoft.com/office/drawing/2014/main" id="{97A2651F-93D1-4814-A73A-8CF841F811AD}"/>
              </a:ext>
            </a:extLst>
          </p:cNvPr>
          <p:cNvSpPr txBox="1"/>
          <p:nvPr/>
        </p:nvSpPr>
        <p:spPr>
          <a:xfrm>
            <a:off x="12984664" y="5964690"/>
            <a:ext cx="2650192"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36" name="Shape 658">
            <a:extLst>
              <a:ext uri="{FF2B5EF4-FFF2-40B4-BE49-F238E27FC236}">
                <a16:creationId xmlns:a16="http://schemas.microsoft.com/office/drawing/2014/main" id="{5C08874A-634B-4239-A04D-9634806D6DF8}"/>
              </a:ext>
            </a:extLst>
          </p:cNvPr>
          <p:cNvSpPr/>
          <p:nvPr/>
        </p:nvSpPr>
        <p:spPr>
          <a:xfrm>
            <a:off x="16099912" y="4660722"/>
            <a:ext cx="3469197" cy="7306161"/>
          </a:xfrm>
          <a:prstGeom prst="rect">
            <a:avLst/>
          </a:prstGeom>
          <a:noFill/>
          <a:ln w="38100" cap="flat" cmpd="sng">
            <a:solidFill>
              <a:srgbClr val="0E0E0E"/>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6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37" name="Shape 662">
            <a:extLst>
              <a:ext uri="{FF2B5EF4-FFF2-40B4-BE49-F238E27FC236}">
                <a16:creationId xmlns:a16="http://schemas.microsoft.com/office/drawing/2014/main" id="{07AECC72-71E8-4131-8EDB-7A79A9B0701C}"/>
              </a:ext>
            </a:extLst>
          </p:cNvPr>
          <p:cNvSpPr txBox="1"/>
          <p:nvPr/>
        </p:nvSpPr>
        <p:spPr>
          <a:xfrm>
            <a:off x="16440080" y="7751310"/>
            <a:ext cx="2899965" cy="740268"/>
          </a:xfrm>
          <a:prstGeom prst="rect">
            <a:avLst/>
          </a:prstGeom>
          <a:noFill/>
          <a:ln>
            <a:noFill/>
          </a:ln>
        </p:spPr>
        <p:txBody>
          <a:bodyPr lIns="91425" tIns="45700" rIns="91425" bIns="45700" anchor="ctr" anchorCtr="0">
            <a:noAutofit/>
          </a:bodyPr>
          <a:lstStyle/>
          <a:p>
            <a:pPr marL="0" marR="0" lvl="0" indent="0" algn="ctr" rtl="0">
              <a:spcBef>
                <a:spcPts val="0"/>
              </a:spcBef>
              <a:buSzPct val="25000"/>
              <a:buNone/>
            </a:pPr>
            <a:r>
              <a:rPr lang="zh-CN" altLang="en-US" sz="3000" dirty="0">
                <a:solidFill>
                  <a:srgbClr val="0E0E0E"/>
                </a:solidFill>
                <a:latin typeface="Montserrat" panose="02000505000000020004"/>
                <a:ea typeface="Montserrat" panose="02000505000000020004"/>
                <a:cs typeface="Montserrat" panose="02000505000000020004"/>
                <a:sym typeface="Montserrat" panose="02000505000000020004"/>
              </a:rPr>
              <a:t>兼顾复数浏览器</a:t>
            </a:r>
            <a:endParaRPr lang="en-US" sz="30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38" name="Shape 665">
            <a:extLst>
              <a:ext uri="{FF2B5EF4-FFF2-40B4-BE49-F238E27FC236}">
                <a16:creationId xmlns:a16="http://schemas.microsoft.com/office/drawing/2014/main" id="{4BB8ACA5-2990-4C2F-BC11-216B1BC691FC}"/>
              </a:ext>
            </a:extLst>
          </p:cNvPr>
          <p:cNvSpPr txBox="1"/>
          <p:nvPr/>
        </p:nvSpPr>
        <p:spPr>
          <a:xfrm>
            <a:off x="16564966" y="5701175"/>
            <a:ext cx="2650191"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42" name="Shape 659">
            <a:extLst>
              <a:ext uri="{FF2B5EF4-FFF2-40B4-BE49-F238E27FC236}">
                <a16:creationId xmlns:a16="http://schemas.microsoft.com/office/drawing/2014/main" id="{69690AEF-F852-455F-A060-BCCA124853B2}"/>
              </a:ext>
            </a:extLst>
          </p:cNvPr>
          <p:cNvSpPr/>
          <p:nvPr/>
        </p:nvSpPr>
        <p:spPr>
          <a:xfrm>
            <a:off x="20034165" y="4660722"/>
            <a:ext cx="3469198" cy="7306161"/>
          </a:xfrm>
          <a:prstGeom prst="rect">
            <a:avLst/>
          </a:prstGeom>
          <a:solidFill>
            <a:srgbClr val="000000"/>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43" name="Shape 672">
            <a:extLst>
              <a:ext uri="{FF2B5EF4-FFF2-40B4-BE49-F238E27FC236}">
                <a16:creationId xmlns:a16="http://schemas.microsoft.com/office/drawing/2014/main" id="{7B884150-E6CF-4B29-B35A-3544DD0AD0A8}"/>
              </a:ext>
            </a:extLst>
          </p:cNvPr>
          <p:cNvSpPr txBox="1"/>
          <p:nvPr/>
        </p:nvSpPr>
        <p:spPr>
          <a:xfrm>
            <a:off x="20405596" y="7751310"/>
            <a:ext cx="2726335" cy="740268"/>
          </a:xfrm>
          <a:prstGeom prst="rect">
            <a:avLst/>
          </a:prstGeom>
          <a:noFill/>
          <a:ln>
            <a:noFill/>
          </a:ln>
        </p:spPr>
        <p:txBody>
          <a:bodyPr lIns="91425" tIns="45700" rIns="91425" bIns="45700" anchor="ctr" anchorCtr="0">
            <a:noAutofit/>
          </a:bodyPr>
          <a:lstStyle/>
          <a:p>
            <a:pPr marL="0" marR="0" lvl="0" indent="0" algn="ctr" rtl="0">
              <a:spcBef>
                <a:spcPts val="0"/>
              </a:spcBef>
              <a:buSzPct val="25000"/>
              <a:buNone/>
            </a:pPr>
            <a:r>
              <a:rPr lang="zh-CN" altLang="en-US" sz="3000" dirty="0">
                <a:solidFill>
                  <a:schemeClr val="lt1"/>
                </a:solidFill>
                <a:latin typeface="Montserrat" panose="02000505000000020004"/>
                <a:ea typeface="Montserrat" panose="02000505000000020004"/>
                <a:cs typeface="Montserrat" panose="02000505000000020004"/>
                <a:sym typeface="Montserrat" panose="02000505000000020004"/>
              </a:rPr>
              <a:t>优秀导航设计</a:t>
            </a:r>
            <a:endParaRPr lang="en-US" sz="30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44" name="Shape 674">
            <a:extLst>
              <a:ext uri="{FF2B5EF4-FFF2-40B4-BE49-F238E27FC236}">
                <a16:creationId xmlns:a16="http://schemas.microsoft.com/office/drawing/2014/main" id="{B9828D4C-08FE-40D8-B21D-2BCE185151FB}"/>
              </a:ext>
            </a:extLst>
          </p:cNvPr>
          <p:cNvSpPr txBox="1"/>
          <p:nvPr/>
        </p:nvSpPr>
        <p:spPr>
          <a:xfrm>
            <a:off x="20481739" y="5670840"/>
            <a:ext cx="2650192" cy="1687810"/>
          </a:xfrm>
          <a:prstGeom prst="rect">
            <a:avLst/>
          </a:prstGeom>
          <a:noFill/>
          <a:ln>
            <a:noFill/>
          </a:ln>
        </p:spPr>
        <p:txBody>
          <a:bodyPr lIns="91425" tIns="45700" rIns="91425" bIns="45700" anchor="t" anchorCtr="0">
            <a:noAutofit/>
          </a:bodyPr>
          <a:lstStyle/>
          <a:p>
            <a:pPr lvl="0" algn="ctr">
              <a:lnSpc>
                <a:spcPct val="150000"/>
              </a:lnSpc>
              <a:buSzPct val="25000"/>
            </a:pPr>
            <a:endParaRPr lang="zh-CN" altLang="en-US" sz="1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232853207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1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以用户为中心</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7295809" y="3703988"/>
            <a:ext cx="10254831" cy="6004215"/>
          </a:xfrm>
          <a:prstGeom prst="rect">
            <a:avLst/>
          </a:prstGeom>
          <a:noFill/>
          <a:ln>
            <a:noFill/>
          </a:ln>
        </p:spPr>
        <p:txBody>
          <a:bodyPr lIns="91425" tIns="45700" rIns="91425" bIns="45700" anchor="t" anchorCtr="0">
            <a:noAutofit/>
          </a:bodyPr>
          <a:lstStyle/>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把用户放在第一位，重点考虑用户的需求。</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既考虑用户的共性，又考虑用户之间的差异性。</a:t>
            </a:r>
            <a:endPar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不同类型的</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网站，访问群体不同；同一类型的</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网站，用户群也存在年龄、行业差别。</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针对女性的网站尽量选用柔和、明快的暖色作为主色调，给女性浏览者以热情、柔美的</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感觉。在页面构成上，可选用大量清晰度高的图片做视觉冲击。</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针对男性的网站常采用简洁明了的表现方式，色调多由冷色调构成。     </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针对儿童的网站，设计界面兼具活泼有趣，多一些卡通形象。</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针对老年人的网站，应考虑采用较大的字体，直截了当的信息显示和简单的浏览方式。</a:t>
            </a:r>
            <a:endPar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考虑目标用户的行为方式。</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行为方式是人们由于年龄、性别、地区、种族、生活习俗、职业、受教育程度等形成的动作</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习惯、办事方法。</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1662084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2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一致性原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8280121" y="3703989"/>
            <a:ext cx="7817401" cy="5284368"/>
          </a:xfrm>
          <a:prstGeom prst="rect">
            <a:avLst/>
          </a:prstGeom>
          <a:noFill/>
          <a:ln>
            <a:noFill/>
          </a:ln>
        </p:spPr>
        <p:txBody>
          <a:bodyPr lIns="91425" tIns="45700" rIns="91425" bIns="45700" anchor="t" anchorCtr="0">
            <a:noAutofit/>
          </a:bodyPr>
          <a:lstStyle/>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界面的内容和形式应一致。</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内容包括：网站显示的信息，如数据、文字内容等。</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形式包括：</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界面设计的版式、构图、布局、色彩、风格等。</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网页的形式为内容服务，不同内容的网页用不同的设计形式。</a:t>
            </a:r>
            <a:endPar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网站标识及页面设计标准确定后，应运用到每个页面上。</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每个页面都使用相同的页边距；</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文本、图形之间保持相同的间距；</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主要图形、标题或符号旁边留下相同的空白；</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若使用图标导航，则各个界面应当使用相同的图标；</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页面上的每个元素要与整个页面的设计风格一致；</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文字的颜色应和图像的颜色保持一致，并注意色彩搭配的和谐。</a:t>
            </a: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74478968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3</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简洁与明确原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7378695" y="3703989"/>
            <a:ext cx="9315460" cy="1772031"/>
          </a:xfrm>
          <a:prstGeom prst="rect">
            <a:avLst/>
          </a:prstGeom>
          <a:noFill/>
          <a:ln>
            <a:noFill/>
          </a:ln>
        </p:spPr>
        <p:txBody>
          <a:bodyPr lIns="91425" tIns="45700" rIns="91425" bIns="45700" anchor="t" anchorCtr="0">
            <a:noAutofit/>
          </a:bodyPr>
          <a:lstStyle/>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保持简洁的常用做法是使用醒目的标题；</a:t>
            </a: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限制所用的字体和颜色的数目；</a:t>
            </a: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界面上所有的元素都有明确的含义和用途；</a:t>
            </a: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三次点击原则：通常情况下，访问者应该最多通过三次点击就能在网站上找到想要的信息。</a:t>
            </a: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 name="图片 3">
            <a:extLst>
              <a:ext uri="{FF2B5EF4-FFF2-40B4-BE49-F238E27FC236}">
                <a16:creationId xmlns:a16="http://schemas.microsoft.com/office/drawing/2014/main" id="{BEE77A2D-9479-4EB3-B427-CBCF4724A1DC}"/>
              </a:ext>
            </a:extLst>
          </p:cNvPr>
          <p:cNvPicPr>
            <a:picLocks noChangeAspect="1"/>
          </p:cNvPicPr>
          <p:nvPr/>
        </p:nvPicPr>
        <p:blipFill>
          <a:blip r:embed="rId4"/>
          <a:stretch>
            <a:fillRect/>
          </a:stretch>
        </p:blipFill>
        <p:spPr>
          <a:xfrm>
            <a:off x="5193422" y="5564222"/>
            <a:ext cx="13222702" cy="57113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75700015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4</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体现特色的原则</a:t>
            </a: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7499420" y="4063416"/>
            <a:ext cx="9562895" cy="1412604"/>
          </a:xfrm>
          <a:prstGeom prst="rect">
            <a:avLst/>
          </a:prstGeom>
          <a:noFill/>
          <a:ln>
            <a:noFill/>
          </a:ln>
        </p:spPr>
        <p:txBody>
          <a:bodyPr lIns="91425" tIns="45700" rIns="91425" bIns="45700" anchor="t" anchorCtr="0">
            <a:noAutofit/>
          </a:bodyPr>
          <a:lstStyle/>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特色鲜明的网站更容易在一瞬间打动它的浏览者，留下令人心动的第一印象；</a:t>
            </a: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应清楚</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网站用户的基本情况，从而在网站设计时做到有的放矢，呈现关键信息；</a:t>
            </a: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利用逻辑结构有序组织、开发页面设计原型，通过测试和逐步精炼，形成网站的明确特点。</a:t>
            </a: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04503356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5</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兼顾复数浏览器</a:t>
            </a: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7499420" y="4063416"/>
            <a:ext cx="9562895" cy="4438558"/>
          </a:xfrm>
          <a:prstGeom prst="rect">
            <a:avLst/>
          </a:prstGeom>
          <a:noFill/>
          <a:ln>
            <a:noFill/>
          </a:ln>
        </p:spPr>
        <p:txBody>
          <a:bodyPr lIns="91425" tIns="45700" rIns="91425" bIns="45700" anchor="t" anchorCtr="0">
            <a:noAutofit/>
          </a:bodyPr>
          <a:lstStyle/>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网站的浏览者可能使用不同类型和版本的浏览器。</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IE</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浏览器，</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opera</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浏览器，火狐浏览器（</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Firefox</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Google</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浏览器（</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Google Chrome </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搜狗浏览器等；</a:t>
            </a:r>
          </a:p>
          <a:p>
            <a:pPr lvl="0">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IE</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浏览器的版本：</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IE 6</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IE 7</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IE 8</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IE 9</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IE 10</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以某一个浏览器的某一个版本为依据编写的网页程序，可能在其它的浏览器或其它版本上不能正常显示。</a:t>
            </a: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根据用户浏览器分布情况来确定所面向的浏览器类别和版本，并在尽可能多的浏览器中测试网站。</a:t>
            </a:r>
          </a:p>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通过使用</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JavaScript</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等编程工具或功能，探测用户浏览器的类型和版本等参数对于某特定功能的支持情况，然后根据探测结果显示适用于特定浏览器的网页内容。</a:t>
            </a: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86951090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2.1.5</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明确的导航设计的原则</a:t>
            </a:r>
          </a:p>
          <a:p>
            <a:pPr algn="ctr">
              <a:buSzPct val="25000"/>
            </a:pPr>
            <a:endPar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UI Basic Principle</a:t>
            </a:r>
            <a:endPar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354094" y="3197102"/>
            <a:ext cx="20252987" cy="1976328"/>
          </a:xfrm>
          <a:prstGeom prst="rect">
            <a:avLst/>
          </a:prstGeom>
          <a:noFill/>
          <a:ln>
            <a:noFill/>
          </a:ln>
        </p:spPr>
        <p:txBody>
          <a:bodyPr lIns="91425" tIns="45700" rIns="91425" bIns="45700" anchor="t" anchorCtr="0">
            <a:noAutofit/>
          </a:bodyPr>
          <a:lstStyle/>
          <a:p>
            <a:pPr lvl="0">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导航系统是网站的路径指示系统，用于指导浏览者有效地访问网站。</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Web</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导航应该帮助用户理解他们在哪里、他们能去哪里、他们怎样获得其他信息。好的导航系统可以使用户以一种满意的方式找到需要的信息。导航系统的设计应从使用者的角度出发，力争简便、清晰和完整一致。</a:t>
            </a: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a:extLst>
              <a:ext uri="{FF2B5EF4-FFF2-40B4-BE49-F238E27FC236}">
                <a16:creationId xmlns:a16="http://schemas.microsoft.com/office/drawing/2014/main" id="{11381DAF-D1D2-41E5-9617-2EBE5D64FF2F}"/>
              </a:ext>
            </a:extLst>
          </p:cNvPr>
          <p:cNvPicPr>
            <a:picLocks noChangeAspect="1"/>
          </p:cNvPicPr>
          <p:nvPr/>
        </p:nvPicPr>
        <p:blipFill rotWithShape="1">
          <a:blip r:embed="rId4"/>
          <a:srcRect t="7342" r="50640" b="4090"/>
          <a:stretch/>
        </p:blipFill>
        <p:spPr>
          <a:xfrm>
            <a:off x="4591454" y="4340262"/>
            <a:ext cx="15778265" cy="7962592"/>
          </a:xfrm>
          <a:prstGeom prst="rect">
            <a:avLst/>
          </a:prstGeom>
        </p:spPr>
      </p:pic>
    </p:spTree>
    <p:extLst>
      <p:ext uri="{BB962C8B-B14F-4D97-AF65-F5344CB8AC3E}">
        <p14:creationId xmlns:p14="http://schemas.microsoft.com/office/powerpoint/2010/main" val="372074105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pic>
        <p:nvPicPr>
          <p:cNvPr id="1006" name="Shape 1006"/>
          <p:cNvPicPr preferRelativeResize="0"/>
          <p:nvPr/>
        </p:nvPicPr>
        <p:blipFill>
          <a:blip r:embed="rId3">
            <a:extLst>
              <a:ext uri="{28A0092B-C50C-407E-A947-70E740481C1C}">
                <a14:useLocalDpi xmlns:a14="http://schemas.microsoft.com/office/drawing/2010/main" val="0"/>
              </a:ext>
            </a:extLst>
          </a:blip>
          <a:stretch>
            <a:fillRect/>
          </a:stretch>
        </p:blipFill>
        <p:spPr>
          <a:xfrm>
            <a:off x="-1149498" y="-2030927"/>
            <a:ext cx="28217179" cy="18811453"/>
          </a:xfrm>
          <a:prstGeom prst="rect">
            <a:avLst/>
          </a:prstGeom>
          <a:noFill/>
          <a:ln>
            <a:noFill/>
          </a:ln>
        </p:spPr>
      </p:pic>
      <p:sp>
        <p:nvSpPr>
          <p:cNvPr id="1002" name="Shape 1002"/>
          <p:cNvSpPr/>
          <p:nvPr/>
        </p:nvSpPr>
        <p:spPr>
          <a:xfrm>
            <a:off x="0" y="0"/>
            <a:ext cx="24377649" cy="13716000"/>
          </a:xfrm>
          <a:prstGeom prst="rect">
            <a:avLst/>
          </a:prstGeom>
          <a:solidFill>
            <a:schemeClr val="lt1">
              <a:alpha val="15686"/>
            </a:schemeClr>
          </a:solid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003" name="Shape 1003"/>
          <p:cNvSpPr/>
          <p:nvPr/>
        </p:nvSpPr>
        <p:spPr>
          <a:xfrm>
            <a:off x="8750064" y="2695339"/>
            <a:ext cx="6801323" cy="6801323"/>
          </a:xfrm>
          <a:prstGeom prst="donut">
            <a:avLst>
              <a:gd name="adj" fmla="val 25000"/>
            </a:avLst>
          </a:prstGeom>
          <a:noFill/>
          <a:ln w="101600" cap="flat" cmpd="sng">
            <a:solidFill>
              <a:schemeClr val="accen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2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004" name="Shape 1004"/>
          <p:cNvSpPr txBox="1"/>
          <p:nvPr/>
        </p:nvSpPr>
        <p:spPr>
          <a:xfrm>
            <a:off x="7028846" y="10239275"/>
            <a:ext cx="10269157" cy="830996"/>
          </a:xfrm>
          <a:prstGeom prst="rect">
            <a:avLst/>
          </a:prstGeom>
          <a:noFill/>
          <a:ln>
            <a:noFill/>
          </a:ln>
        </p:spPr>
        <p:txBody>
          <a:bodyPr lIns="91425" tIns="45700" rIns="91425" bIns="45700" anchor="t" anchorCtr="0">
            <a:noAutofit/>
          </a:bodyPr>
          <a:lstStyle/>
          <a:p>
            <a:pPr lvl="0" algn="ctr">
              <a:buSzPct val="25000"/>
            </a:pPr>
            <a:r>
              <a:rPr lang="en-US" altLang="zh-CN" sz="4800" dirty="0">
                <a:solidFill>
                  <a:srgbClr val="0E0E0E"/>
                </a:solidFill>
                <a:latin typeface="Montserrat" panose="02000505000000020004"/>
                <a:ea typeface="Montserrat" panose="02000505000000020004"/>
                <a:cs typeface="Montserrat" panose="02000505000000020004"/>
                <a:sym typeface="Montserrat" panose="02000505000000020004"/>
              </a:rPr>
              <a:t>3 </a:t>
            </a:r>
            <a:r>
              <a:rPr lang="zh-CN" altLang="en-US" sz="4800" dirty="0">
                <a:solidFill>
                  <a:srgbClr val="0E0E0E"/>
                </a:solidFill>
                <a:latin typeface="Montserrat" panose="02000505000000020004"/>
                <a:ea typeface="Montserrat" panose="02000505000000020004"/>
                <a:cs typeface="Montserrat" panose="02000505000000020004"/>
                <a:sym typeface="Montserrat" panose="02000505000000020004"/>
              </a:rPr>
              <a:t>界面原型制作</a:t>
            </a:r>
          </a:p>
        </p:txBody>
      </p:sp>
      <p:sp>
        <p:nvSpPr>
          <p:cNvPr id="1005" name="Shape 1005"/>
          <p:cNvSpPr/>
          <p:nvPr/>
        </p:nvSpPr>
        <p:spPr>
          <a:xfrm>
            <a:off x="11371664" y="5460275"/>
            <a:ext cx="1587428" cy="1298804"/>
          </a:xfrm>
          <a:custGeom>
            <a:avLst/>
            <a:gdLst/>
            <a:ahLst/>
            <a:cxnLst/>
            <a:rect l="0" t="0" r="0" b="0"/>
            <a:pathLst>
              <a:path w="120000" h="120000" extrusionOk="0">
                <a:moveTo>
                  <a:pt x="33200" y="113333"/>
                </a:moveTo>
                <a:lnTo>
                  <a:pt x="60000" y="75122"/>
                </a:lnTo>
                <a:lnTo>
                  <a:pt x="86794" y="113333"/>
                </a:lnTo>
                <a:cubicBezTo>
                  <a:pt x="86794" y="113333"/>
                  <a:pt x="33200" y="113333"/>
                  <a:pt x="33200" y="113333"/>
                </a:cubicBezTo>
                <a:close/>
                <a:moveTo>
                  <a:pt x="94794" y="114500"/>
                </a:moveTo>
                <a:lnTo>
                  <a:pt x="62066" y="67833"/>
                </a:lnTo>
                <a:lnTo>
                  <a:pt x="62044" y="67855"/>
                </a:lnTo>
                <a:cubicBezTo>
                  <a:pt x="61544" y="67144"/>
                  <a:pt x="60827" y="66666"/>
                  <a:pt x="60000" y="66666"/>
                </a:cubicBezTo>
                <a:cubicBezTo>
                  <a:pt x="59172" y="66666"/>
                  <a:pt x="58450" y="67144"/>
                  <a:pt x="57955" y="67855"/>
                </a:cubicBezTo>
                <a:lnTo>
                  <a:pt x="57927" y="67833"/>
                </a:lnTo>
                <a:lnTo>
                  <a:pt x="25200" y="114500"/>
                </a:lnTo>
                <a:lnTo>
                  <a:pt x="25222" y="114522"/>
                </a:lnTo>
                <a:cubicBezTo>
                  <a:pt x="24816" y="115105"/>
                  <a:pt x="24544" y="115838"/>
                  <a:pt x="24544" y="116666"/>
                </a:cubicBezTo>
                <a:cubicBezTo>
                  <a:pt x="24544" y="118511"/>
                  <a:pt x="25766" y="120000"/>
                  <a:pt x="27272" y="120000"/>
                </a:cubicBezTo>
                <a:lnTo>
                  <a:pt x="92727" y="120000"/>
                </a:lnTo>
                <a:cubicBezTo>
                  <a:pt x="94233" y="120000"/>
                  <a:pt x="95455" y="118511"/>
                  <a:pt x="95455" y="116666"/>
                </a:cubicBezTo>
                <a:cubicBezTo>
                  <a:pt x="95455" y="115838"/>
                  <a:pt x="95183" y="115105"/>
                  <a:pt x="94772" y="114522"/>
                </a:cubicBezTo>
                <a:cubicBezTo>
                  <a:pt x="94772" y="114522"/>
                  <a:pt x="94794" y="114500"/>
                  <a:pt x="94794" y="114500"/>
                </a:cubicBezTo>
                <a:close/>
                <a:moveTo>
                  <a:pt x="117272" y="0"/>
                </a:moveTo>
                <a:lnTo>
                  <a:pt x="2727" y="0"/>
                </a:lnTo>
                <a:cubicBezTo>
                  <a:pt x="1222" y="0"/>
                  <a:pt x="0" y="1494"/>
                  <a:pt x="0" y="3333"/>
                </a:cubicBezTo>
                <a:lnTo>
                  <a:pt x="0" y="96666"/>
                </a:lnTo>
                <a:cubicBezTo>
                  <a:pt x="0" y="98511"/>
                  <a:pt x="1222" y="100000"/>
                  <a:pt x="2727" y="100000"/>
                </a:cubicBezTo>
                <a:lnTo>
                  <a:pt x="24544" y="100000"/>
                </a:lnTo>
                <a:cubicBezTo>
                  <a:pt x="26050" y="100000"/>
                  <a:pt x="27272" y="98511"/>
                  <a:pt x="27272" y="96666"/>
                </a:cubicBezTo>
                <a:cubicBezTo>
                  <a:pt x="27272" y="94822"/>
                  <a:pt x="26050" y="93333"/>
                  <a:pt x="24544" y="93333"/>
                </a:cubicBezTo>
                <a:lnTo>
                  <a:pt x="5455" y="93333"/>
                </a:lnTo>
                <a:lnTo>
                  <a:pt x="5455" y="6666"/>
                </a:lnTo>
                <a:lnTo>
                  <a:pt x="114544" y="6666"/>
                </a:lnTo>
                <a:lnTo>
                  <a:pt x="114544" y="93333"/>
                </a:lnTo>
                <a:lnTo>
                  <a:pt x="95455" y="93333"/>
                </a:lnTo>
                <a:cubicBezTo>
                  <a:pt x="93950" y="93333"/>
                  <a:pt x="92727" y="94822"/>
                  <a:pt x="92727" y="96666"/>
                </a:cubicBezTo>
                <a:cubicBezTo>
                  <a:pt x="92727" y="98511"/>
                  <a:pt x="93950" y="100000"/>
                  <a:pt x="95455" y="100000"/>
                </a:cubicBezTo>
                <a:lnTo>
                  <a:pt x="117272" y="100000"/>
                </a:lnTo>
                <a:cubicBezTo>
                  <a:pt x="118777" y="100000"/>
                  <a:pt x="120000" y="98511"/>
                  <a:pt x="120000" y="96666"/>
                </a:cubicBezTo>
                <a:lnTo>
                  <a:pt x="120000" y="3333"/>
                </a:lnTo>
                <a:cubicBezTo>
                  <a:pt x="120000" y="1494"/>
                  <a:pt x="118777" y="0"/>
                  <a:pt x="117272" y="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Tree>
    <p:extLst>
      <p:ext uri="{BB962C8B-B14F-4D97-AF65-F5344CB8AC3E}">
        <p14:creationId xmlns:p14="http://schemas.microsoft.com/office/powerpoint/2010/main" val="284901280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1 q Axure RP</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界面简介</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pic>
        <p:nvPicPr>
          <p:cNvPr id="9" name="图片 27">
            <a:extLst>
              <a:ext uri="{FF2B5EF4-FFF2-40B4-BE49-F238E27FC236}">
                <a16:creationId xmlns:a16="http://schemas.microsoft.com/office/drawing/2014/main" id="{0E1D4ACA-404C-43A5-B7BC-439C358A7B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4731" y="3468088"/>
            <a:ext cx="16288182" cy="8525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407026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42"/>
        <p:cNvGrpSpPr/>
        <p:nvPr/>
      </p:nvGrpSpPr>
      <p:grpSpPr>
        <a:xfrm>
          <a:off x="0" y="0"/>
          <a:ext cx="0" cy="0"/>
          <a:chOff x="0" y="0"/>
          <a:chExt cx="0" cy="0"/>
        </a:xfrm>
      </p:grpSpPr>
      <p:pic>
        <p:nvPicPr>
          <p:cNvPr id="456" name="Shape 456"/>
          <p:cNvPicPr preferRelativeResize="0"/>
          <p:nvPr/>
        </p:nvPicPr>
        <p:blipFill>
          <a:blip r:embed="rId3">
            <a:extLst>
              <a:ext uri="{28A0092B-C50C-407E-A947-70E740481C1C}">
                <a14:useLocalDpi xmlns:a14="http://schemas.microsoft.com/office/drawing/2010/main" val="0"/>
              </a:ext>
            </a:extLst>
          </a:blip>
          <a:stretch>
            <a:fillRect/>
          </a:stretch>
        </p:blipFill>
        <p:spPr>
          <a:xfrm>
            <a:off x="-120625" y="-2118056"/>
            <a:ext cx="24618900" cy="18464176"/>
          </a:xfrm>
          <a:prstGeom prst="rect">
            <a:avLst/>
          </a:prstGeom>
          <a:noFill/>
          <a:ln>
            <a:noFill/>
          </a:ln>
        </p:spPr>
      </p:pic>
      <p:sp>
        <p:nvSpPr>
          <p:cNvPr id="443" name="Shape 443"/>
          <p:cNvSpPr/>
          <p:nvPr/>
        </p:nvSpPr>
        <p:spPr>
          <a:xfrm>
            <a:off x="-723900" y="-894949"/>
            <a:ext cx="26441400" cy="15038831"/>
          </a:xfrm>
          <a:prstGeom prst="rect">
            <a:avLst/>
          </a:prstGeom>
          <a:solidFill>
            <a:schemeClr val="lt1">
              <a:alpha val="70980"/>
            </a:schemeClr>
          </a:solidFill>
          <a:ln>
            <a:noFill/>
          </a:ln>
        </p:spPr>
        <p:txBody>
          <a:bodyPr lIns="91425" tIns="45700" rIns="91425" bIns="45700" anchor="ctr" anchorCtr="0">
            <a:noAutofit/>
          </a:bodyPr>
          <a:lstStyle/>
          <a:p>
            <a:pPr marL="0" marR="0" lvl="0" indent="0" algn="ctr" rtl="0">
              <a:spcBef>
                <a:spcPts val="0"/>
              </a:spcBef>
              <a:buNone/>
            </a:pPr>
            <a:endParaRPr sz="4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445" name="Shape 445"/>
          <p:cNvSpPr txBox="1"/>
          <p:nvPr/>
        </p:nvSpPr>
        <p:spPr>
          <a:xfrm>
            <a:off x="17232210" y="3762089"/>
            <a:ext cx="5239802" cy="6191822"/>
          </a:xfrm>
          <a:prstGeom prst="rect">
            <a:avLst/>
          </a:prstGeom>
          <a:noFill/>
          <a:ln>
            <a:noFill/>
          </a:ln>
        </p:spPr>
        <p:txBody>
          <a:bodyPr lIns="91425" tIns="45700" rIns="91425" bIns="45700" anchor="t" anchorCtr="0">
            <a:noAutofit/>
          </a:bodyPr>
          <a:lstStyle/>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沈舸帆</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沈家豪</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汤志东</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吴思楠</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姚天恒</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叶家威</a:t>
            </a:r>
          </a:p>
        </p:txBody>
      </p:sp>
      <p:sp>
        <p:nvSpPr>
          <p:cNvPr id="446" name="Shape 446"/>
          <p:cNvSpPr/>
          <p:nvPr/>
        </p:nvSpPr>
        <p:spPr>
          <a:xfrm>
            <a:off x="17232210" y="2714195"/>
            <a:ext cx="1324480" cy="963256"/>
          </a:xfrm>
          <a:custGeom>
            <a:avLst/>
            <a:gdLst/>
            <a:ahLst/>
            <a:cxnLst/>
            <a:rect l="0" t="0" r="0" b="0"/>
            <a:pathLst>
              <a:path w="120000" h="120000" extrusionOk="0">
                <a:moveTo>
                  <a:pt x="60000" y="59750"/>
                </a:moveTo>
                <a:lnTo>
                  <a:pt x="10366" y="33750"/>
                </a:lnTo>
                <a:lnTo>
                  <a:pt x="60000" y="7750"/>
                </a:lnTo>
                <a:lnTo>
                  <a:pt x="109638" y="33750"/>
                </a:lnTo>
                <a:cubicBezTo>
                  <a:pt x="109638" y="33750"/>
                  <a:pt x="60000" y="59750"/>
                  <a:pt x="60000" y="59750"/>
                </a:cubicBezTo>
                <a:close/>
                <a:moveTo>
                  <a:pt x="100172" y="96194"/>
                </a:moveTo>
                <a:lnTo>
                  <a:pt x="82411" y="90088"/>
                </a:lnTo>
                <a:lnTo>
                  <a:pt x="82400" y="90161"/>
                </a:lnTo>
                <a:cubicBezTo>
                  <a:pt x="82205" y="90100"/>
                  <a:pt x="82027" y="90000"/>
                  <a:pt x="81816" y="90000"/>
                </a:cubicBezTo>
                <a:cubicBezTo>
                  <a:pt x="81261" y="90000"/>
                  <a:pt x="80766" y="90283"/>
                  <a:pt x="80333" y="90688"/>
                </a:cubicBezTo>
                <a:lnTo>
                  <a:pt x="80305" y="90627"/>
                </a:lnTo>
                <a:lnTo>
                  <a:pt x="60111" y="111450"/>
                </a:lnTo>
                <a:lnTo>
                  <a:pt x="42544" y="90744"/>
                </a:lnTo>
                <a:lnTo>
                  <a:pt x="42516" y="90800"/>
                </a:lnTo>
                <a:cubicBezTo>
                  <a:pt x="42061" y="90327"/>
                  <a:pt x="41522" y="90000"/>
                  <a:pt x="40911" y="90000"/>
                </a:cubicBezTo>
                <a:cubicBezTo>
                  <a:pt x="40705" y="90000"/>
                  <a:pt x="40522" y="90100"/>
                  <a:pt x="40327" y="90161"/>
                </a:cubicBezTo>
                <a:lnTo>
                  <a:pt x="40316" y="90088"/>
                </a:lnTo>
                <a:lnTo>
                  <a:pt x="22294" y="96283"/>
                </a:lnTo>
                <a:lnTo>
                  <a:pt x="26483" y="50194"/>
                </a:lnTo>
                <a:lnTo>
                  <a:pt x="58827" y="67133"/>
                </a:lnTo>
                <a:lnTo>
                  <a:pt x="58838" y="67111"/>
                </a:lnTo>
                <a:cubicBezTo>
                  <a:pt x="59194" y="67344"/>
                  <a:pt x="59577" y="67500"/>
                  <a:pt x="60000" y="67500"/>
                </a:cubicBezTo>
                <a:cubicBezTo>
                  <a:pt x="60422" y="67500"/>
                  <a:pt x="60811" y="67344"/>
                  <a:pt x="61161" y="67111"/>
                </a:cubicBezTo>
                <a:lnTo>
                  <a:pt x="61172" y="67133"/>
                </a:lnTo>
                <a:lnTo>
                  <a:pt x="93872" y="50005"/>
                </a:lnTo>
                <a:cubicBezTo>
                  <a:pt x="93872" y="50005"/>
                  <a:pt x="100172" y="96194"/>
                  <a:pt x="100172" y="96194"/>
                </a:cubicBezTo>
                <a:close/>
                <a:moveTo>
                  <a:pt x="120000" y="33750"/>
                </a:moveTo>
                <a:cubicBezTo>
                  <a:pt x="120000" y="32255"/>
                  <a:pt x="119355" y="30994"/>
                  <a:pt x="118438" y="30388"/>
                </a:cubicBezTo>
                <a:lnTo>
                  <a:pt x="118444" y="30366"/>
                </a:lnTo>
                <a:lnTo>
                  <a:pt x="118366" y="30322"/>
                </a:lnTo>
                <a:cubicBezTo>
                  <a:pt x="118338" y="30305"/>
                  <a:pt x="118311" y="30294"/>
                  <a:pt x="118288" y="30283"/>
                </a:cubicBezTo>
                <a:lnTo>
                  <a:pt x="61172" y="366"/>
                </a:lnTo>
                <a:lnTo>
                  <a:pt x="61161" y="388"/>
                </a:lnTo>
                <a:cubicBezTo>
                  <a:pt x="60811" y="155"/>
                  <a:pt x="60422" y="0"/>
                  <a:pt x="60000" y="0"/>
                </a:cubicBezTo>
                <a:cubicBezTo>
                  <a:pt x="59577" y="0"/>
                  <a:pt x="59194" y="155"/>
                  <a:pt x="58838" y="388"/>
                </a:cubicBezTo>
                <a:lnTo>
                  <a:pt x="58827" y="366"/>
                </a:lnTo>
                <a:lnTo>
                  <a:pt x="1716" y="30283"/>
                </a:lnTo>
                <a:cubicBezTo>
                  <a:pt x="1688" y="30294"/>
                  <a:pt x="1661" y="30305"/>
                  <a:pt x="1638" y="30322"/>
                </a:cubicBezTo>
                <a:lnTo>
                  <a:pt x="1555" y="30366"/>
                </a:lnTo>
                <a:lnTo>
                  <a:pt x="1561" y="30388"/>
                </a:lnTo>
                <a:cubicBezTo>
                  <a:pt x="644" y="30994"/>
                  <a:pt x="0" y="32255"/>
                  <a:pt x="0" y="33750"/>
                </a:cubicBezTo>
                <a:cubicBezTo>
                  <a:pt x="0" y="35244"/>
                  <a:pt x="644" y="36505"/>
                  <a:pt x="1561" y="37111"/>
                </a:cubicBezTo>
                <a:lnTo>
                  <a:pt x="1555" y="37133"/>
                </a:lnTo>
                <a:lnTo>
                  <a:pt x="1638" y="37177"/>
                </a:lnTo>
                <a:cubicBezTo>
                  <a:pt x="1661" y="37194"/>
                  <a:pt x="1688" y="37205"/>
                  <a:pt x="1716" y="37216"/>
                </a:cubicBezTo>
                <a:lnTo>
                  <a:pt x="6833" y="39900"/>
                </a:lnTo>
                <a:lnTo>
                  <a:pt x="3377" y="75572"/>
                </a:lnTo>
                <a:cubicBezTo>
                  <a:pt x="1394" y="76694"/>
                  <a:pt x="0" y="79372"/>
                  <a:pt x="0" y="82500"/>
                </a:cubicBezTo>
                <a:cubicBezTo>
                  <a:pt x="0" y="86644"/>
                  <a:pt x="2438" y="90000"/>
                  <a:pt x="5455" y="90000"/>
                </a:cubicBezTo>
                <a:cubicBezTo>
                  <a:pt x="8466" y="90000"/>
                  <a:pt x="10911" y="86644"/>
                  <a:pt x="10911" y="82500"/>
                </a:cubicBezTo>
                <a:cubicBezTo>
                  <a:pt x="10911" y="80088"/>
                  <a:pt x="10066" y="77966"/>
                  <a:pt x="8777" y="76594"/>
                </a:cubicBezTo>
                <a:lnTo>
                  <a:pt x="12072" y="42644"/>
                </a:lnTo>
                <a:lnTo>
                  <a:pt x="21233" y="47444"/>
                </a:lnTo>
                <a:lnTo>
                  <a:pt x="16388" y="100750"/>
                </a:lnTo>
                <a:lnTo>
                  <a:pt x="16433" y="100766"/>
                </a:lnTo>
                <a:cubicBezTo>
                  <a:pt x="16416" y="100927"/>
                  <a:pt x="16361" y="101072"/>
                  <a:pt x="16361" y="101250"/>
                </a:cubicBezTo>
                <a:cubicBezTo>
                  <a:pt x="16361" y="103322"/>
                  <a:pt x="17583" y="105000"/>
                  <a:pt x="19088" y="105000"/>
                </a:cubicBezTo>
                <a:cubicBezTo>
                  <a:pt x="19300" y="105000"/>
                  <a:pt x="19477" y="104911"/>
                  <a:pt x="19672" y="104850"/>
                </a:cubicBezTo>
                <a:lnTo>
                  <a:pt x="19683" y="104911"/>
                </a:lnTo>
                <a:lnTo>
                  <a:pt x="40211" y="97850"/>
                </a:lnTo>
                <a:lnTo>
                  <a:pt x="58366" y="119250"/>
                </a:lnTo>
                <a:lnTo>
                  <a:pt x="58388" y="119200"/>
                </a:lnTo>
                <a:cubicBezTo>
                  <a:pt x="58850" y="119672"/>
                  <a:pt x="59388" y="120000"/>
                  <a:pt x="60000" y="120000"/>
                </a:cubicBezTo>
                <a:cubicBezTo>
                  <a:pt x="60561" y="120000"/>
                  <a:pt x="61050" y="119711"/>
                  <a:pt x="61488" y="119311"/>
                </a:cubicBezTo>
                <a:lnTo>
                  <a:pt x="61511" y="119372"/>
                </a:lnTo>
                <a:lnTo>
                  <a:pt x="82411" y="97816"/>
                </a:lnTo>
                <a:lnTo>
                  <a:pt x="103044" y="104911"/>
                </a:lnTo>
                <a:lnTo>
                  <a:pt x="103055" y="104838"/>
                </a:lnTo>
                <a:cubicBezTo>
                  <a:pt x="103250" y="104900"/>
                  <a:pt x="103433" y="105000"/>
                  <a:pt x="103638" y="105000"/>
                </a:cubicBezTo>
                <a:cubicBezTo>
                  <a:pt x="105144" y="105000"/>
                  <a:pt x="106361" y="103322"/>
                  <a:pt x="106361" y="101250"/>
                </a:cubicBezTo>
                <a:cubicBezTo>
                  <a:pt x="106361" y="101005"/>
                  <a:pt x="106305" y="100794"/>
                  <a:pt x="106277" y="100566"/>
                </a:cubicBezTo>
                <a:lnTo>
                  <a:pt x="106316" y="100555"/>
                </a:lnTo>
                <a:lnTo>
                  <a:pt x="99055" y="47294"/>
                </a:lnTo>
                <a:lnTo>
                  <a:pt x="118288" y="37216"/>
                </a:lnTo>
                <a:cubicBezTo>
                  <a:pt x="118311" y="37205"/>
                  <a:pt x="118338" y="37194"/>
                  <a:pt x="118366" y="37177"/>
                </a:cubicBezTo>
                <a:lnTo>
                  <a:pt x="118444" y="37133"/>
                </a:lnTo>
                <a:lnTo>
                  <a:pt x="118438" y="37111"/>
                </a:lnTo>
                <a:cubicBezTo>
                  <a:pt x="119355" y="36505"/>
                  <a:pt x="120000" y="35244"/>
                  <a:pt x="120000" y="3375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
        <p:nvSpPr>
          <p:cNvPr id="453" name="Shape 453"/>
          <p:cNvSpPr txBox="1"/>
          <p:nvPr/>
        </p:nvSpPr>
        <p:spPr>
          <a:xfrm>
            <a:off x="4173462" y="6624467"/>
            <a:ext cx="3823482" cy="979129"/>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组员</a:t>
            </a:r>
            <a:endParaRPr 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454" name="Shape 454"/>
          <p:cNvSpPr txBox="1"/>
          <p:nvPr/>
        </p:nvSpPr>
        <p:spPr>
          <a:xfrm>
            <a:off x="3444095" y="6285913"/>
            <a:ext cx="5282215" cy="338554"/>
          </a:xfrm>
          <a:prstGeom prst="rect">
            <a:avLst/>
          </a:prstGeom>
          <a:noFill/>
          <a:ln>
            <a:noFill/>
          </a:ln>
        </p:spPr>
        <p:txBody>
          <a:bodyPr lIns="91425" tIns="45700" rIns="91425" bIns="45700" anchor="t" anchorCtr="0">
            <a:noAutofit/>
          </a:bodyPr>
          <a:lstStyle/>
          <a:p>
            <a:pPr lvl="0" algn="ctr" rtl="0">
              <a:spcBef>
                <a:spcPts val="0"/>
              </a:spcBef>
              <a:buClr>
                <a:schemeClr val="dk2"/>
              </a:buClr>
              <a:buSzPct val="25000"/>
              <a:buFont typeface="Arial" panose="020B0604020202020204"/>
              <a:buNone/>
            </a:pPr>
            <a:r>
              <a:rPr lang="en-US" sz="1600" dirty="0">
                <a:solidFill>
                  <a:schemeClr val="dk2"/>
                </a:solidFill>
                <a:latin typeface="Montserrat" panose="02000505000000020004"/>
                <a:ea typeface="Montserrat" panose="02000505000000020004"/>
                <a:cs typeface="Montserrat" panose="02000505000000020004"/>
                <a:sym typeface="Montserrat" panose="02000505000000020004"/>
              </a:rPr>
              <a:t>M E M B E R S</a:t>
            </a:r>
          </a:p>
          <a:p>
            <a:pPr marL="0" marR="0" lvl="0" indent="0" algn="ctr" rtl="0">
              <a:spcBef>
                <a:spcPts val="0"/>
              </a:spcBef>
              <a:buNone/>
            </a:pPr>
            <a:endParaRPr sz="1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07029557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pic>
        <p:nvPicPr>
          <p:cNvPr id="4" name="图片 3">
            <a:extLst>
              <a:ext uri="{FF2B5EF4-FFF2-40B4-BE49-F238E27FC236}">
                <a16:creationId xmlns:a16="http://schemas.microsoft.com/office/drawing/2014/main" id="{800B9E2E-C577-4F4F-A4CE-47F927E94494}"/>
              </a:ext>
            </a:extLst>
          </p:cNvPr>
          <p:cNvPicPr>
            <a:picLocks noChangeAspect="1"/>
          </p:cNvPicPr>
          <p:nvPr/>
        </p:nvPicPr>
        <p:blipFill rotWithShape="1">
          <a:blip r:embed="rId4"/>
          <a:srcRect l="6194" t="26583" r="70079" b="16968"/>
          <a:stretch/>
        </p:blipFill>
        <p:spPr>
          <a:xfrm>
            <a:off x="2944618" y="1507383"/>
            <a:ext cx="16029181" cy="10725409"/>
          </a:xfrm>
          <a:prstGeom prst="rect">
            <a:avLst/>
          </a:prstGeom>
        </p:spPr>
      </p:pic>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2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思维导图</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Mind Mapping</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4">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流程图</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 Flow-Process Diagram</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graphicFrame>
        <p:nvGraphicFramePr>
          <p:cNvPr id="2" name="对象 1">
            <a:extLst>
              <a:ext uri="{FF2B5EF4-FFF2-40B4-BE49-F238E27FC236}">
                <a16:creationId xmlns:a16="http://schemas.microsoft.com/office/drawing/2014/main" id="{A6473393-D114-4F4D-A808-5E55DB4F0B44}"/>
              </a:ext>
            </a:extLst>
          </p:cNvPr>
          <p:cNvGraphicFramePr>
            <a:graphicFrameLocks noChangeAspect="1"/>
          </p:cNvGraphicFramePr>
          <p:nvPr>
            <p:extLst>
              <p:ext uri="{D42A27DB-BD31-4B8C-83A1-F6EECF244321}">
                <p14:modId xmlns:p14="http://schemas.microsoft.com/office/powerpoint/2010/main" val="3001221501"/>
              </p:ext>
            </p:extLst>
          </p:nvPr>
        </p:nvGraphicFramePr>
        <p:xfrm>
          <a:off x="2772823" y="3694898"/>
          <a:ext cx="18832004" cy="7818229"/>
        </p:xfrm>
        <a:graphic>
          <a:graphicData uri="http://schemas.openxmlformats.org/presentationml/2006/ole">
            <mc:AlternateContent xmlns:mc="http://schemas.openxmlformats.org/markup-compatibility/2006">
              <mc:Choice xmlns:v="urn:schemas-microsoft-com:vml" Requires="v">
                <p:oleObj spid="_x0000_s1095" name="Visio" r:id="rId5" imgW="5781822" imgH="2400300" progId="Visio.Drawing.15">
                  <p:embed/>
                </p:oleObj>
              </mc:Choice>
              <mc:Fallback>
                <p:oleObj name="Visio" r:id="rId5" imgW="5781822" imgH="2400300" progId="Visio.Drawing.15">
                  <p:embed/>
                  <p:pic>
                    <p:nvPicPr>
                      <p:cNvPr id="0" name=""/>
                      <p:cNvPicPr/>
                      <p:nvPr/>
                    </p:nvPicPr>
                    <p:blipFill>
                      <a:blip r:embed="rId6"/>
                      <a:stretch>
                        <a:fillRect/>
                      </a:stretch>
                    </p:blipFill>
                    <p:spPr>
                      <a:xfrm>
                        <a:off x="2772823" y="3694898"/>
                        <a:ext cx="18832004" cy="7818229"/>
                      </a:xfrm>
                      <a:prstGeom prst="rect">
                        <a:avLst/>
                      </a:prstGeom>
                    </p:spPr>
                  </p:pic>
                </p:oleObj>
              </mc:Fallback>
            </mc:AlternateContent>
          </a:graphicData>
        </a:graphic>
      </p:graphicFrame>
    </p:spTree>
    <p:extLst>
      <p:ext uri="{BB962C8B-B14F-4D97-AF65-F5344CB8AC3E}">
        <p14:creationId xmlns:p14="http://schemas.microsoft.com/office/powerpoint/2010/main" val="332868847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4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信息架构</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 Flow-Process Diagram</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pic>
        <p:nvPicPr>
          <p:cNvPr id="4" name="图片 3">
            <a:extLst>
              <a:ext uri="{FF2B5EF4-FFF2-40B4-BE49-F238E27FC236}">
                <a16:creationId xmlns:a16="http://schemas.microsoft.com/office/drawing/2014/main" id="{89EB4A9F-7F43-4106-9240-F45C9E8E87CB}"/>
              </a:ext>
            </a:extLst>
          </p:cNvPr>
          <p:cNvPicPr>
            <a:picLocks noChangeAspect="1"/>
          </p:cNvPicPr>
          <p:nvPr/>
        </p:nvPicPr>
        <p:blipFill>
          <a:blip r:embed="rId4"/>
          <a:stretch>
            <a:fillRect/>
          </a:stretch>
        </p:blipFill>
        <p:spPr>
          <a:xfrm>
            <a:off x="1458927" y="4536696"/>
            <a:ext cx="21459790" cy="4642608"/>
          </a:xfrm>
          <a:prstGeom prst="rect">
            <a:avLst/>
          </a:prstGeom>
        </p:spPr>
      </p:pic>
    </p:spTree>
    <p:extLst>
      <p:ext uri="{BB962C8B-B14F-4D97-AF65-F5344CB8AC3E}">
        <p14:creationId xmlns:p14="http://schemas.microsoft.com/office/powerpoint/2010/main" val="312238187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5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确定界面布局设计</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Layout</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BA60A350-C2C4-4378-B547-F232FEF4E8FC}"/>
              </a:ext>
            </a:extLst>
          </p:cNvPr>
          <p:cNvSpPr txBox="1"/>
          <p:nvPr/>
        </p:nvSpPr>
        <p:spPr>
          <a:xfrm>
            <a:off x="14829930" y="3694898"/>
            <a:ext cx="6688307"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综合思维导图和流程图，开始界面布局设计，主要确定以下的内容：</a:t>
            </a:r>
            <a:endPar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页面布局的的总体的架构。</a:t>
            </a:r>
            <a:endPar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页面的导航设计。</a:t>
            </a:r>
            <a:endPar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根据思维导图和流程图规划的内容，细分到具体的页面进行设计，需要对每个内容块的展示进行布局。</a:t>
            </a:r>
            <a:endPar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然后画出低保真的线框图（内容大纲、信息结构、交互行为）。</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9" name="AXU0.png">
            <a:extLst>
              <a:ext uri="{FF2B5EF4-FFF2-40B4-BE49-F238E27FC236}">
                <a16:creationId xmlns:a16="http://schemas.microsoft.com/office/drawing/2014/main" id="{AFFF4835-3D0D-4B1C-AD2E-A2BC320253F6}"/>
              </a:ext>
            </a:extLst>
          </p:cNvPr>
          <p:cNvPicPr/>
          <p:nvPr/>
        </p:nvPicPr>
        <p:blipFill>
          <a:blip r:embed="rId4"/>
          <a:stretch>
            <a:fillRect/>
          </a:stretch>
        </p:blipFill>
        <p:spPr>
          <a:xfrm>
            <a:off x="2751702" y="3694898"/>
            <a:ext cx="11394168" cy="7000266"/>
          </a:xfrm>
          <a:prstGeom prst="rect">
            <a:avLst/>
          </a:prstGeom>
        </p:spPr>
      </p:pic>
    </p:spTree>
    <p:extLst>
      <p:ext uri="{BB962C8B-B14F-4D97-AF65-F5344CB8AC3E}">
        <p14:creationId xmlns:p14="http://schemas.microsoft.com/office/powerpoint/2010/main" val="101649124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6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视觉设计</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Layout</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BA60A350-C2C4-4378-B547-F232FEF4E8FC}"/>
              </a:ext>
            </a:extLst>
          </p:cNvPr>
          <p:cNvSpPr txBox="1"/>
          <p:nvPr/>
        </p:nvSpPr>
        <p:spPr>
          <a:xfrm>
            <a:off x="3051675" y="3694898"/>
            <a:ext cx="18274294"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高保真的产品静态设计图</a:t>
            </a:r>
          </a:p>
        </p:txBody>
      </p:sp>
    </p:spTree>
    <p:extLst>
      <p:ext uri="{BB962C8B-B14F-4D97-AF65-F5344CB8AC3E}">
        <p14:creationId xmlns:p14="http://schemas.microsoft.com/office/powerpoint/2010/main" val="427250719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7 q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载入原件库</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选择载入元件库命令，找到下载好的元件库</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8" name="图片 130">
            <a:extLst>
              <a:ext uri="{FF2B5EF4-FFF2-40B4-BE49-F238E27FC236}">
                <a16:creationId xmlns:a16="http://schemas.microsoft.com/office/drawing/2014/main" id="{4CA6BE9E-399F-465E-B0C4-59C332A2DD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8745" y="4459828"/>
            <a:ext cx="12080159" cy="6322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050111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7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载入原件库</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载入到</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xure RP 8</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原型工具里的</a:t>
            </a:r>
            <a:r>
              <a:rPr lang="en-US" altLang="zh-CN" sz="1800" dirty="0" err="1">
                <a:solidFill>
                  <a:schemeClr val="bg2"/>
                </a:solidFill>
                <a:latin typeface="Montserrat" panose="02000505000000020004"/>
                <a:ea typeface="Montserrat" panose="02000505000000020004"/>
                <a:cs typeface="Montserrat" panose="02000505000000020004"/>
                <a:sym typeface="Montserrat" panose="02000505000000020004"/>
              </a:rPr>
              <a:t>Andriod</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元件库</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9" name="图片 124">
            <a:extLst>
              <a:ext uri="{FF2B5EF4-FFF2-40B4-BE49-F238E27FC236}">
                <a16:creationId xmlns:a16="http://schemas.microsoft.com/office/drawing/2014/main" id="{78B66E0A-26CD-4109-9CD9-6612405A8B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1765" y="4459828"/>
            <a:ext cx="16634113" cy="671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718683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8 q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母版区域</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在原型设计过程中经常会碰到一些常用的功能模块，比如导航条、尾部版权信息是很多页面都会用到的模块。母版就是解决避免重复设计的功能，它可以实现一次设计，其他页面共用的效果，同时也能解决在母版一次修改，其他页面会同步更新的效果。大大避免了做重复的功能，会提高原型设计的效率，也会使原型易于管理与维护。</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9" name="图片 137">
            <a:extLst>
              <a:ext uri="{FF2B5EF4-FFF2-40B4-BE49-F238E27FC236}">
                <a16:creationId xmlns:a16="http://schemas.microsoft.com/office/drawing/2014/main" id="{91D82F89-65FA-4DD8-822D-364DC75FC5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6061" y="4954944"/>
            <a:ext cx="13005521" cy="679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146184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9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创建共享项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单击“团队”菜单，在弹出联级菜单中单击“从当前文件创建团队项目”命令，输入团队项目的名称“</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xure</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共享项目”</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8" name="图片 480">
            <a:extLst>
              <a:ext uri="{FF2B5EF4-FFF2-40B4-BE49-F238E27FC236}">
                <a16:creationId xmlns:a16="http://schemas.microsoft.com/office/drawing/2014/main" id="{E59698BF-7906-468C-B355-1C5C4E23F8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9841" y="4192694"/>
            <a:ext cx="6046315" cy="7629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475">
            <a:extLst>
              <a:ext uri="{FF2B5EF4-FFF2-40B4-BE49-F238E27FC236}">
                <a16:creationId xmlns:a16="http://schemas.microsoft.com/office/drawing/2014/main" id="{37CCC553-BA81-421D-B954-7A7A5EB27F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96661" y="4192694"/>
            <a:ext cx="5931148" cy="7601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002681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9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创建共享项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择团队项目目录，选择的文件夹必须是共享文件夹，否则其他团队成员无法获取到共享项目。选择共享文件夹“</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My Projects”</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9" name="图片 481">
            <a:extLst>
              <a:ext uri="{FF2B5EF4-FFF2-40B4-BE49-F238E27FC236}">
                <a16:creationId xmlns:a16="http://schemas.microsoft.com/office/drawing/2014/main" id="{C8848F21-B318-4675-8E54-EAC54E8EBD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9384" y="4139554"/>
            <a:ext cx="6238876" cy="8028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699275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34"/>
        <p:cNvGrpSpPr/>
        <p:nvPr/>
      </p:nvGrpSpPr>
      <p:grpSpPr>
        <a:xfrm>
          <a:off x="0" y="0"/>
          <a:ext cx="0" cy="0"/>
          <a:chOff x="0" y="0"/>
          <a:chExt cx="0" cy="0"/>
        </a:xfrm>
      </p:grpSpPr>
      <p:pic>
        <p:nvPicPr>
          <p:cNvPr id="41" name="Shape 41"/>
          <p:cNvPicPr preferRelativeResize="0"/>
          <p:nvPr/>
        </p:nvPicPr>
        <p:blipFill>
          <a:blip r:embed="rId3">
            <a:extLst>
              <a:ext uri="{28A0092B-C50C-407E-A947-70E740481C1C}">
                <a14:useLocalDpi xmlns:a14="http://schemas.microsoft.com/office/drawing/2010/main" val="0"/>
              </a:ext>
            </a:extLst>
          </a:blip>
          <a:stretch>
            <a:fillRect/>
          </a:stretch>
        </p:blipFill>
        <p:spPr>
          <a:xfrm>
            <a:off x="13167401" y="0"/>
            <a:ext cx="20574003" cy="13716000"/>
          </a:xfrm>
          <a:prstGeom prst="rect">
            <a:avLst/>
          </a:prstGeom>
          <a:noFill/>
          <a:ln>
            <a:noFill/>
          </a:ln>
        </p:spPr>
      </p:pic>
      <p:sp>
        <p:nvSpPr>
          <p:cNvPr id="35" name="Shape 35"/>
          <p:cNvSpPr txBox="1"/>
          <p:nvPr/>
        </p:nvSpPr>
        <p:spPr>
          <a:xfrm>
            <a:off x="2535174" y="2966848"/>
            <a:ext cx="1878076" cy="695848"/>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zh-CN" altLang="en-US" sz="6600" b="0" i="0" u="none" strike="noStrike" cap="none" dirty="0">
                <a:solidFill>
                  <a:schemeClr val="dk2"/>
                </a:solidFill>
                <a:latin typeface="Montserrat" panose="02000505000000020004"/>
                <a:ea typeface="Montserrat" panose="02000505000000020004"/>
                <a:cs typeface="Montserrat" panose="02000505000000020004"/>
                <a:sym typeface="Montserrat" panose="02000505000000020004"/>
              </a:rPr>
              <a:t>目录</a:t>
            </a:r>
            <a:endParaRPr lang="en-US" sz="6600" b="0" i="0" u="none" strike="noStrike" cap="none"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36" name="Shape 36"/>
          <p:cNvSpPr txBox="1"/>
          <p:nvPr/>
        </p:nvSpPr>
        <p:spPr>
          <a:xfrm>
            <a:off x="2939090" y="2628294"/>
            <a:ext cx="1070243" cy="338554"/>
          </a:xfrm>
          <a:prstGeom prst="rect">
            <a:avLst/>
          </a:prstGeom>
          <a:noFill/>
          <a:ln>
            <a:noFill/>
          </a:ln>
        </p:spPr>
        <p:txBody>
          <a:bodyPr lIns="91425" tIns="45700" rIns="91425" bIns="45700" anchor="t" anchorCtr="0">
            <a:noAutofit/>
          </a:bodyPr>
          <a:lstStyle/>
          <a:p>
            <a:pPr lvl="0" algn="ctr">
              <a:buSzPct val="25000"/>
            </a:pPr>
            <a:r>
              <a:rPr lang="en-US" altLang="zh-CN" dirty="0"/>
              <a:t>Directories</a:t>
            </a:r>
            <a:endParaRPr lang="en-US" sz="1600" b="0" i="0" u="none" strike="noStrike" cap="none"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37" name="Shape 37"/>
          <p:cNvSpPr txBox="1"/>
          <p:nvPr/>
        </p:nvSpPr>
        <p:spPr>
          <a:xfrm>
            <a:off x="2706623" y="4145967"/>
            <a:ext cx="9055885" cy="6192969"/>
          </a:xfrm>
          <a:prstGeom prst="rect">
            <a:avLst/>
          </a:prstGeom>
          <a:noFill/>
          <a:ln>
            <a:noFill/>
          </a:ln>
        </p:spPr>
        <p:style>
          <a:lnRef idx="0">
            <a:scrgbClr r="0" g="0" b="0"/>
          </a:lnRef>
          <a:fillRef idx="0">
            <a:scrgbClr r="0" g="0" b="0"/>
          </a:fillRef>
          <a:effectRef idx="0">
            <a:scrgbClr r="0" g="0" b="0"/>
          </a:effectRef>
          <a:fontRef idx="minor">
            <a:schemeClr val="dk1"/>
          </a:fontRef>
        </p:style>
        <p:txBody>
          <a:bodyPr lIns="91425" tIns="45700" rIns="91425" bIns="45700" anchor="t" anchorCtr="0">
            <a:noAutofit/>
          </a:bodyPr>
          <a:lstStyle/>
          <a:p>
            <a:pPr marL="0" marR="0" lvl="0" indent="0" rtl="0">
              <a:lnSpc>
                <a:spcPct val="150000"/>
              </a:lnSpc>
              <a:spcBef>
                <a:spcPts val="0"/>
              </a:spcBef>
              <a:buSzPct val="25000"/>
              <a:buNone/>
            </a:pPr>
            <a:r>
              <a:rPr lang="en-US" altLang="zh-CN" sz="4400" b="0" i="0" u="none" strike="noStrike" cap="none" dirty="0">
                <a:solidFill>
                  <a:schemeClr val="bg2"/>
                </a:solidFill>
                <a:latin typeface="Montserrat" panose="02000505000000020004"/>
                <a:ea typeface="Montserrat" panose="02000505000000020004"/>
                <a:cs typeface="Montserrat" panose="02000505000000020004"/>
                <a:sym typeface="Montserrat" panose="02000505000000020004"/>
              </a:rPr>
              <a:t>1 </a:t>
            </a:r>
            <a:r>
              <a:rPr lang="zh-CN" altLang="en-US" sz="4400" b="0" i="0" u="none" strike="noStrike" cap="none" dirty="0">
                <a:solidFill>
                  <a:schemeClr val="bg2"/>
                </a:solidFill>
                <a:latin typeface="Montserrat" panose="02000505000000020004"/>
                <a:ea typeface="Montserrat" panose="02000505000000020004"/>
                <a:cs typeface="Montserrat" panose="02000505000000020004"/>
                <a:sym typeface="Montserrat" panose="02000505000000020004"/>
              </a:rPr>
              <a:t>简介</a:t>
            </a:r>
            <a:endParaRPr lang="en-US" altLang="zh-CN" sz="4400" b="0" i="0" u="none" strike="noStrike" cap="none"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en-US" altLang="zh-CN" sz="4400" dirty="0">
                <a:solidFill>
                  <a:srgbClr val="0E0E0E"/>
                </a:solidFill>
                <a:latin typeface="Montserrat" panose="02000505000000020004"/>
                <a:ea typeface="Montserrat" panose="02000505000000020004"/>
                <a:cs typeface="Montserrat" panose="02000505000000020004"/>
                <a:sym typeface="Montserrat" panose="02000505000000020004"/>
              </a:rPr>
              <a:t> WEB</a:t>
            </a:r>
            <a:r>
              <a:rPr lang="zh-CN" altLang="en-US" sz="4400" dirty="0">
                <a:solidFill>
                  <a:srgbClr val="0E0E0E"/>
                </a:solidFill>
                <a:latin typeface="Montserrat" panose="02000505000000020004"/>
                <a:ea typeface="Montserrat" panose="02000505000000020004"/>
                <a:cs typeface="Montserrat" panose="02000505000000020004"/>
                <a:sym typeface="Montserrat" panose="02000505000000020004"/>
              </a:rPr>
              <a:t>界面设计基本原则</a:t>
            </a: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3 </a:t>
            </a:r>
            <a:r>
              <a:rPr lang="zh-CN" altLang="en-US" sz="4400" dirty="0">
                <a:solidFill>
                  <a:schemeClr val="bg2"/>
                </a:solidFill>
                <a:latin typeface="Montserrat" panose="02000505000000020004"/>
                <a:ea typeface="Montserrat" panose="02000505000000020004"/>
                <a:cs typeface="Montserrat" panose="02000505000000020004"/>
                <a:sym typeface="Montserrat" panose="02000505000000020004"/>
              </a:rPr>
              <a:t>界面原型制作</a:t>
            </a: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4 </a:t>
            </a:r>
            <a:r>
              <a:rPr lang="zh-CN" altLang="en-US" sz="4400" dirty="0">
                <a:solidFill>
                  <a:schemeClr val="bg2"/>
                </a:solidFill>
                <a:latin typeface="Montserrat" panose="02000505000000020004"/>
                <a:ea typeface="Montserrat" panose="02000505000000020004"/>
                <a:cs typeface="Montserrat" panose="02000505000000020004"/>
                <a:sym typeface="Montserrat" panose="02000505000000020004"/>
              </a:rPr>
              <a:t>问答</a:t>
            </a: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5 </a:t>
            </a:r>
            <a:r>
              <a:rPr lang="zh-CN" altLang="en-US" sz="4400" dirty="0">
                <a:solidFill>
                  <a:schemeClr val="bg2"/>
                </a:solidFill>
                <a:latin typeface="Montserrat" panose="02000505000000020004"/>
                <a:ea typeface="Montserrat" panose="02000505000000020004"/>
                <a:cs typeface="Montserrat" panose="02000505000000020004"/>
                <a:sym typeface="Montserrat" panose="02000505000000020004"/>
              </a:rPr>
              <a:t>资料</a:t>
            </a: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nSpc>
                <a:spcPct val="150000"/>
              </a:lnSpc>
              <a:buSzPct val="25000"/>
            </a:pPr>
            <a:r>
              <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rPr>
              <a:t>6 </a:t>
            </a:r>
            <a:r>
              <a:rPr lang="zh-CN" altLang="en-US" sz="4400" dirty="0">
                <a:solidFill>
                  <a:schemeClr val="bg2"/>
                </a:solidFill>
                <a:latin typeface="Montserrat" panose="02000505000000020004"/>
                <a:ea typeface="Montserrat" panose="02000505000000020004"/>
                <a:cs typeface="Montserrat" panose="02000505000000020004"/>
                <a:sym typeface="Montserrat" panose="02000505000000020004"/>
              </a:rPr>
              <a:t>分工</a:t>
            </a:r>
          </a:p>
          <a:p>
            <a:pPr lvl="0">
              <a:lnSpc>
                <a:spcPct val="150000"/>
              </a:lnSpc>
              <a:buSzPct val="25000"/>
            </a:pP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39" name="Shape 39"/>
          <p:cNvSpPr txBox="1"/>
          <p:nvPr/>
        </p:nvSpPr>
        <p:spPr>
          <a:xfrm>
            <a:off x="4157525" y="10338936"/>
            <a:ext cx="4099200" cy="461700"/>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sz="2400" b="0" i="0" u="none" strike="noStrike" cap="none">
                <a:solidFill>
                  <a:schemeClr val="lt2"/>
                </a:solidFill>
                <a:latin typeface="Montserrat" panose="02000505000000020004"/>
                <a:ea typeface="Montserrat" panose="02000505000000020004"/>
                <a:cs typeface="Montserrat" panose="02000505000000020004"/>
                <a:sym typeface="Montserrat" panose="02000505000000020004"/>
              </a:rPr>
              <a:t>LEARN MORE</a:t>
            </a:r>
          </a:p>
        </p:txBody>
      </p:sp>
    </p:spTree>
    <p:extLst>
      <p:ext uri="{BB962C8B-B14F-4D97-AF65-F5344CB8AC3E}">
        <p14:creationId xmlns:p14="http://schemas.microsoft.com/office/powerpoint/2010/main" val="396799412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9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创建共享项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选择本地存放的</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xure</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项目副本的本地路径，默认会加载一个本地目录，可以重新选择本地目录存放</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8" name="图片 483">
            <a:extLst>
              <a:ext uri="{FF2B5EF4-FFF2-40B4-BE49-F238E27FC236}">
                <a16:creationId xmlns:a16="http://schemas.microsoft.com/office/drawing/2014/main" id="{EC170823-010A-4427-A6C3-E74E0FA232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86858" y="4192694"/>
            <a:ext cx="6003928" cy="772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381975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9 q</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创建共享项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4.</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单击“创建”按钮，完成</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xure</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共享项目创建，创建完成的共享项目，在站点地图的页面上，会有蓝色菱形标记，代表共享项目下的页面</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10" name="图片 490">
            <a:extLst>
              <a:ext uri="{FF2B5EF4-FFF2-40B4-BE49-F238E27FC236}">
                <a16:creationId xmlns:a16="http://schemas.microsoft.com/office/drawing/2014/main" id="{3A050777-B6E2-4578-9CB7-C831ED8D0C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0617" y="4192694"/>
            <a:ext cx="13056416" cy="7658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370206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3.10 </a:t>
            </a:r>
            <a:r>
              <a:rPr lang="en-US" altLang="zh-CN" sz="6600" dirty="0" err="1">
                <a:solidFill>
                  <a:srgbClr val="0E0E0E"/>
                </a:solidFill>
                <a:latin typeface="Montserrat" panose="02000505000000020004"/>
                <a:ea typeface="Montserrat" panose="02000505000000020004"/>
                <a:cs typeface="Montserrat" panose="02000505000000020004"/>
                <a:sym typeface="Montserrat" panose="02000505000000020004"/>
              </a:rPr>
              <a:t>q</a:t>
            </a:r>
            <a:r>
              <a:rPr lang="en-US" altLang="zh-CN" sz="6600" b="1" dirty="0" err="1">
                <a:solidFill>
                  <a:schemeClr val="bg2"/>
                </a:solidFill>
                <a:latin typeface="Montserrat" panose="02000505000000020004"/>
                <a:ea typeface="Montserrat" panose="02000505000000020004"/>
                <a:cs typeface="Montserrat" panose="02000505000000020004"/>
                <a:sym typeface="Montserrat" panose="02000505000000020004"/>
              </a:rPr>
              <a:t>Axure</a:t>
            </a:r>
            <a:r>
              <a:rPr lang="en-US" altLang="zh-CN" sz="6600" b="1" dirty="0">
                <a:solidFill>
                  <a:schemeClr val="bg2"/>
                </a:solidFill>
                <a:latin typeface="Montserrat" panose="02000505000000020004"/>
                <a:ea typeface="Montserrat" panose="02000505000000020004"/>
                <a:cs typeface="Montserrat" panose="02000505000000020004"/>
                <a:sym typeface="Montserrat" panose="02000505000000020004"/>
              </a:rPr>
              <a:t> RP</a:t>
            </a:r>
            <a:r>
              <a:rPr lang="zh-CN" altLang="en-US" sz="6600" b="1" dirty="0">
                <a:solidFill>
                  <a:schemeClr val="bg2"/>
                </a:solidFill>
                <a:latin typeface="Montserrat" panose="02000505000000020004"/>
                <a:ea typeface="Montserrat" panose="02000505000000020004"/>
                <a:cs typeface="Montserrat" panose="02000505000000020004"/>
                <a:sym typeface="Montserrat" panose="02000505000000020004"/>
              </a:rPr>
              <a:t>发布功能</a:t>
            </a:r>
            <a:endParaRPr lang="en-US" altLang="zh-CN" sz="6600" b="1" dirty="0">
              <a:solidFill>
                <a:schemeClr val="dk2"/>
              </a:solidFill>
              <a:latin typeface="Montserrat" panose="02000505000000020004"/>
              <a:ea typeface="Montserrat" panose="02000505000000020004"/>
              <a:cs typeface="Montserrat" panose="02000505000000020004"/>
              <a:sym typeface="Montserrat" panose="02000505000000020004"/>
            </a:endParaRPr>
          </a:p>
          <a:p>
            <a:pPr lvl="0" algn="ctr">
              <a:buSzPct val="25000"/>
            </a:pPr>
            <a:endPar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b="1" dirty="0">
                <a:solidFill>
                  <a:schemeClr val="bg2"/>
                </a:solidFill>
                <a:latin typeface="Montserrat" panose="02000505000000020004"/>
                <a:ea typeface="Montserrat" panose="02000505000000020004"/>
                <a:cs typeface="Montserrat" panose="02000505000000020004"/>
                <a:sym typeface="Montserrat" panose="02000505000000020004"/>
              </a:rPr>
              <a:t>Axure RP</a:t>
            </a:r>
            <a:endParaRPr lang="en-US" sz="1600" b="1"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0D8C5568-0629-4BBE-AFEF-4FDEB5A6ADF4}"/>
              </a:ext>
            </a:extLst>
          </p:cNvPr>
          <p:cNvSpPr txBox="1"/>
          <p:nvPr/>
        </p:nvSpPr>
        <p:spPr>
          <a:xfrm>
            <a:off x="2859407" y="3694898"/>
            <a:ext cx="18658830" cy="4741092"/>
          </a:xfrm>
          <a:prstGeom prst="rect">
            <a:avLst/>
          </a:prstGeom>
          <a:noFill/>
          <a:ln>
            <a:noFill/>
          </a:ln>
        </p:spPr>
        <p:txBody>
          <a:bodyPr lIns="91425" tIns="45700" rIns="91425" bIns="45700" anchor="t" anchorCtr="0">
            <a:noAutofit/>
          </a:bodyPr>
          <a:lstStyle/>
          <a:p>
            <a:pPr lvl="0" algn="ctr">
              <a:lnSpc>
                <a:spcPct val="150000"/>
              </a:lnSpc>
              <a:buSzPct val="25000"/>
            </a:pPr>
            <a:r>
              <a:rPr lang="en-US" altLang="zh-CN" sz="1800" dirty="0" err="1">
                <a:solidFill>
                  <a:schemeClr val="bg2"/>
                </a:solidFill>
                <a:latin typeface="Montserrat" panose="02000505000000020004"/>
                <a:ea typeface="Montserrat" panose="02000505000000020004"/>
                <a:cs typeface="Montserrat" panose="02000505000000020004"/>
                <a:sym typeface="Montserrat" panose="02000505000000020004"/>
              </a:rPr>
              <a:t>qAxure</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 RP</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除了可以直接把网页生成</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Html</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文件，还可以根据我们制作的原型，生成</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Word</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说明书。</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p>
          <a:p>
            <a:pPr lvl="0" algn="ctr">
              <a:lnSpc>
                <a:spcPct val="150000"/>
              </a:lnSpc>
              <a:buSzPct val="25000"/>
            </a:pP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t>
            </a: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pic>
        <p:nvPicPr>
          <p:cNvPr id="2" name="图片 1">
            <a:extLst>
              <a:ext uri="{FF2B5EF4-FFF2-40B4-BE49-F238E27FC236}">
                <a16:creationId xmlns:a16="http://schemas.microsoft.com/office/drawing/2014/main" id="{4AF58318-6068-4CDC-AAF6-903B982C9483}"/>
              </a:ext>
            </a:extLst>
          </p:cNvPr>
          <p:cNvPicPr>
            <a:picLocks noChangeAspect="1"/>
          </p:cNvPicPr>
          <p:nvPr/>
        </p:nvPicPr>
        <p:blipFill rotWithShape="1">
          <a:blip r:embed="rId4"/>
          <a:srcRect l="41261" t="5619" r="50000" b="70940"/>
          <a:stretch/>
        </p:blipFill>
        <p:spPr>
          <a:xfrm>
            <a:off x="7208157" y="4233797"/>
            <a:ext cx="9961330" cy="7514681"/>
          </a:xfrm>
          <a:prstGeom prst="rect">
            <a:avLst/>
          </a:prstGeom>
        </p:spPr>
      </p:pic>
    </p:spTree>
    <p:extLst>
      <p:ext uri="{BB962C8B-B14F-4D97-AF65-F5344CB8AC3E}">
        <p14:creationId xmlns:p14="http://schemas.microsoft.com/office/powerpoint/2010/main" val="354276156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pic>
        <p:nvPicPr>
          <p:cNvPr id="1006" name="Shape 1006"/>
          <p:cNvPicPr preferRelativeResize="0"/>
          <p:nvPr/>
        </p:nvPicPr>
        <p:blipFill>
          <a:blip r:embed="rId3">
            <a:extLst>
              <a:ext uri="{28A0092B-C50C-407E-A947-70E740481C1C}">
                <a14:useLocalDpi xmlns:a14="http://schemas.microsoft.com/office/drawing/2010/main" val="0"/>
              </a:ext>
            </a:extLst>
          </a:blip>
          <a:stretch>
            <a:fillRect/>
          </a:stretch>
        </p:blipFill>
        <p:spPr>
          <a:xfrm>
            <a:off x="-1149498" y="-2030927"/>
            <a:ext cx="28217179" cy="18811453"/>
          </a:xfrm>
          <a:prstGeom prst="rect">
            <a:avLst/>
          </a:prstGeom>
          <a:noFill/>
          <a:ln>
            <a:noFill/>
          </a:ln>
        </p:spPr>
      </p:pic>
      <p:sp>
        <p:nvSpPr>
          <p:cNvPr id="1002" name="Shape 1002"/>
          <p:cNvSpPr/>
          <p:nvPr/>
        </p:nvSpPr>
        <p:spPr>
          <a:xfrm>
            <a:off x="0" y="0"/>
            <a:ext cx="24377649" cy="13716000"/>
          </a:xfrm>
          <a:prstGeom prst="rect">
            <a:avLst/>
          </a:prstGeom>
          <a:solidFill>
            <a:schemeClr val="lt1">
              <a:alpha val="15686"/>
            </a:schemeClr>
          </a:solid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003" name="Shape 1003"/>
          <p:cNvSpPr/>
          <p:nvPr/>
        </p:nvSpPr>
        <p:spPr>
          <a:xfrm>
            <a:off x="8750064" y="2695339"/>
            <a:ext cx="6801323" cy="6801323"/>
          </a:xfrm>
          <a:prstGeom prst="donut">
            <a:avLst>
              <a:gd name="adj" fmla="val 25000"/>
            </a:avLst>
          </a:prstGeom>
          <a:noFill/>
          <a:ln w="101600" cap="flat" cmpd="sng">
            <a:solidFill>
              <a:schemeClr val="accen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2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004" name="Shape 1004"/>
          <p:cNvSpPr txBox="1"/>
          <p:nvPr/>
        </p:nvSpPr>
        <p:spPr>
          <a:xfrm>
            <a:off x="7028846" y="10239275"/>
            <a:ext cx="10269157" cy="830996"/>
          </a:xfrm>
          <a:prstGeom prst="rect">
            <a:avLst/>
          </a:prstGeom>
          <a:noFill/>
          <a:ln>
            <a:noFill/>
          </a:ln>
        </p:spPr>
        <p:txBody>
          <a:bodyPr lIns="91425" tIns="45700" rIns="91425" bIns="45700" anchor="t" anchorCtr="0">
            <a:noAutofit/>
          </a:bodyPr>
          <a:lstStyle/>
          <a:p>
            <a:pPr lvl="0" algn="ctr">
              <a:buSzPct val="25000"/>
            </a:pPr>
            <a:r>
              <a:rPr lang="en-US" altLang="zh-CN" sz="4800" dirty="0">
                <a:solidFill>
                  <a:srgbClr val="0E0E0E"/>
                </a:solidFill>
                <a:latin typeface="Montserrat" panose="02000505000000020004"/>
                <a:ea typeface="Montserrat" panose="02000505000000020004"/>
                <a:cs typeface="Montserrat" panose="02000505000000020004"/>
                <a:sym typeface="Montserrat" panose="02000505000000020004"/>
              </a:rPr>
              <a:t>4</a:t>
            </a:r>
            <a:r>
              <a:rPr lang="zh-CN" altLang="en-US" sz="4800" dirty="0">
                <a:solidFill>
                  <a:srgbClr val="0E0E0E"/>
                </a:solidFill>
                <a:latin typeface="Montserrat" panose="02000505000000020004"/>
                <a:ea typeface="Montserrat" panose="02000505000000020004"/>
                <a:cs typeface="Montserrat" panose="02000505000000020004"/>
                <a:sym typeface="Montserrat" panose="02000505000000020004"/>
              </a:rPr>
              <a:t> 问答</a:t>
            </a:r>
          </a:p>
        </p:txBody>
      </p:sp>
      <p:sp>
        <p:nvSpPr>
          <p:cNvPr id="1005" name="Shape 1005"/>
          <p:cNvSpPr/>
          <p:nvPr/>
        </p:nvSpPr>
        <p:spPr>
          <a:xfrm>
            <a:off x="11371664" y="5460275"/>
            <a:ext cx="1587428" cy="1298804"/>
          </a:xfrm>
          <a:custGeom>
            <a:avLst/>
            <a:gdLst/>
            <a:ahLst/>
            <a:cxnLst/>
            <a:rect l="0" t="0" r="0" b="0"/>
            <a:pathLst>
              <a:path w="120000" h="120000" extrusionOk="0">
                <a:moveTo>
                  <a:pt x="33200" y="113333"/>
                </a:moveTo>
                <a:lnTo>
                  <a:pt x="60000" y="75122"/>
                </a:lnTo>
                <a:lnTo>
                  <a:pt x="86794" y="113333"/>
                </a:lnTo>
                <a:cubicBezTo>
                  <a:pt x="86794" y="113333"/>
                  <a:pt x="33200" y="113333"/>
                  <a:pt x="33200" y="113333"/>
                </a:cubicBezTo>
                <a:close/>
                <a:moveTo>
                  <a:pt x="94794" y="114500"/>
                </a:moveTo>
                <a:lnTo>
                  <a:pt x="62066" y="67833"/>
                </a:lnTo>
                <a:lnTo>
                  <a:pt x="62044" y="67855"/>
                </a:lnTo>
                <a:cubicBezTo>
                  <a:pt x="61544" y="67144"/>
                  <a:pt x="60827" y="66666"/>
                  <a:pt x="60000" y="66666"/>
                </a:cubicBezTo>
                <a:cubicBezTo>
                  <a:pt x="59172" y="66666"/>
                  <a:pt x="58450" y="67144"/>
                  <a:pt x="57955" y="67855"/>
                </a:cubicBezTo>
                <a:lnTo>
                  <a:pt x="57927" y="67833"/>
                </a:lnTo>
                <a:lnTo>
                  <a:pt x="25200" y="114500"/>
                </a:lnTo>
                <a:lnTo>
                  <a:pt x="25222" y="114522"/>
                </a:lnTo>
                <a:cubicBezTo>
                  <a:pt x="24816" y="115105"/>
                  <a:pt x="24544" y="115838"/>
                  <a:pt x="24544" y="116666"/>
                </a:cubicBezTo>
                <a:cubicBezTo>
                  <a:pt x="24544" y="118511"/>
                  <a:pt x="25766" y="120000"/>
                  <a:pt x="27272" y="120000"/>
                </a:cubicBezTo>
                <a:lnTo>
                  <a:pt x="92727" y="120000"/>
                </a:lnTo>
                <a:cubicBezTo>
                  <a:pt x="94233" y="120000"/>
                  <a:pt x="95455" y="118511"/>
                  <a:pt x="95455" y="116666"/>
                </a:cubicBezTo>
                <a:cubicBezTo>
                  <a:pt x="95455" y="115838"/>
                  <a:pt x="95183" y="115105"/>
                  <a:pt x="94772" y="114522"/>
                </a:cubicBezTo>
                <a:cubicBezTo>
                  <a:pt x="94772" y="114522"/>
                  <a:pt x="94794" y="114500"/>
                  <a:pt x="94794" y="114500"/>
                </a:cubicBezTo>
                <a:close/>
                <a:moveTo>
                  <a:pt x="117272" y="0"/>
                </a:moveTo>
                <a:lnTo>
                  <a:pt x="2727" y="0"/>
                </a:lnTo>
                <a:cubicBezTo>
                  <a:pt x="1222" y="0"/>
                  <a:pt x="0" y="1494"/>
                  <a:pt x="0" y="3333"/>
                </a:cubicBezTo>
                <a:lnTo>
                  <a:pt x="0" y="96666"/>
                </a:lnTo>
                <a:cubicBezTo>
                  <a:pt x="0" y="98511"/>
                  <a:pt x="1222" y="100000"/>
                  <a:pt x="2727" y="100000"/>
                </a:cubicBezTo>
                <a:lnTo>
                  <a:pt x="24544" y="100000"/>
                </a:lnTo>
                <a:cubicBezTo>
                  <a:pt x="26050" y="100000"/>
                  <a:pt x="27272" y="98511"/>
                  <a:pt x="27272" y="96666"/>
                </a:cubicBezTo>
                <a:cubicBezTo>
                  <a:pt x="27272" y="94822"/>
                  <a:pt x="26050" y="93333"/>
                  <a:pt x="24544" y="93333"/>
                </a:cubicBezTo>
                <a:lnTo>
                  <a:pt x="5455" y="93333"/>
                </a:lnTo>
                <a:lnTo>
                  <a:pt x="5455" y="6666"/>
                </a:lnTo>
                <a:lnTo>
                  <a:pt x="114544" y="6666"/>
                </a:lnTo>
                <a:lnTo>
                  <a:pt x="114544" y="93333"/>
                </a:lnTo>
                <a:lnTo>
                  <a:pt x="95455" y="93333"/>
                </a:lnTo>
                <a:cubicBezTo>
                  <a:pt x="93950" y="93333"/>
                  <a:pt x="92727" y="94822"/>
                  <a:pt x="92727" y="96666"/>
                </a:cubicBezTo>
                <a:cubicBezTo>
                  <a:pt x="92727" y="98511"/>
                  <a:pt x="93950" y="100000"/>
                  <a:pt x="95455" y="100000"/>
                </a:cubicBezTo>
                <a:lnTo>
                  <a:pt x="117272" y="100000"/>
                </a:lnTo>
                <a:cubicBezTo>
                  <a:pt x="118777" y="100000"/>
                  <a:pt x="120000" y="98511"/>
                  <a:pt x="120000" y="96666"/>
                </a:cubicBezTo>
                <a:lnTo>
                  <a:pt x="120000" y="3333"/>
                </a:lnTo>
                <a:cubicBezTo>
                  <a:pt x="120000" y="1494"/>
                  <a:pt x="118777" y="0"/>
                  <a:pt x="117272" y="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Tree>
    <p:extLst>
      <p:ext uri="{BB962C8B-B14F-4D97-AF65-F5344CB8AC3E}">
        <p14:creationId xmlns:p14="http://schemas.microsoft.com/office/powerpoint/2010/main" val="404582178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6749323" y="4362049"/>
            <a:ext cx="10878997" cy="667151"/>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1.</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除了</a:t>
            </a:r>
            <a:r>
              <a:rPr lang="en-US" altLang="zh-CN" sz="2800" dirty="0" err="1">
                <a:solidFill>
                  <a:schemeClr val="bg2"/>
                </a:solidFill>
                <a:latin typeface="Montserrat" panose="02000505000000020004"/>
                <a:ea typeface="Montserrat" panose="02000505000000020004"/>
                <a:cs typeface="Montserrat" panose="02000505000000020004"/>
                <a:sym typeface="Montserrat" panose="02000505000000020004"/>
              </a:rPr>
              <a:t>Aruxe</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RP</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你还知道哪些界面原型制作工具？</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提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Question</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103">
            <a:extLst>
              <a:ext uri="{FF2B5EF4-FFF2-40B4-BE49-F238E27FC236}">
                <a16:creationId xmlns:a16="http://schemas.microsoft.com/office/drawing/2014/main" id="{CAB65A4F-29C0-4102-A18B-A71A4B436B99}"/>
              </a:ext>
            </a:extLst>
          </p:cNvPr>
          <p:cNvSpPr txBox="1"/>
          <p:nvPr/>
        </p:nvSpPr>
        <p:spPr>
          <a:xfrm>
            <a:off x="6671643" y="5190782"/>
            <a:ext cx="10878997" cy="667151"/>
          </a:xfrm>
          <a:prstGeom prst="rect">
            <a:avLst/>
          </a:prstGeom>
          <a:noFill/>
          <a:ln>
            <a:noFill/>
          </a:ln>
        </p:spPr>
        <p:txBody>
          <a:bodyPr lIns="91425" tIns="45700" rIns="91425" bIns="45700" anchor="t" anchorCtr="0">
            <a:noAutofit/>
          </a:bodyPr>
          <a:lstStyle/>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169142399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6749323" y="4362049"/>
            <a:ext cx="10878997" cy="667151"/>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2.</a:t>
            </a:r>
            <a:r>
              <a:rPr lang="en-US" altLang="zh-CN" sz="2800" dirty="0">
                <a:solidFill>
                  <a:srgbClr val="0E0E0E"/>
                </a:solidFill>
                <a:latin typeface="Montserrat" panose="02000505000000020004"/>
                <a:ea typeface="Montserrat" panose="02000505000000020004"/>
                <a:cs typeface="Montserrat" panose="02000505000000020004"/>
                <a:sym typeface="Montserrat" panose="02000505000000020004"/>
              </a:rPr>
              <a:t> </a:t>
            </a:r>
            <a:r>
              <a:rPr lang="zh-CN" altLang="en-US" sz="2800" dirty="0">
                <a:solidFill>
                  <a:srgbClr val="0E0E0E"/>
                </a:solidFill>
                <a:latin typeface="Montserrat" panose="02000505000000020004"/>
                <a:ea typeface="Montserrat" panose="02000505000000020004"/>
                <a:cs typeface="Montserrat" panose="02000505000000020004"/>
                <a:sym typeface="Montserrat" panose="02000505000000020004"/>
              </a:rPr>
              <a:t>前文中提到的</a:t>
            </a:r>
            <a:r>
              <a:rPr lang="en-US" altLang="zh-CN" sz="2800" dirty="0">
                <a:solidFill>
                  <a:srgbClr val="0E0E0E"/>
                </a:solidFill>
                <a:latin typeface="Montserrat" panose="02000505000000020004"/>
                <a:ea typeface="Montserrat" panose="02000505000000020004"/>
                <a:cs typeface="Montserrat" panose="02000505000000020004"/>
                <a:sym typeface="Montserrat" panose="02000505000000020004"/>
              </a:rPr>
              <a:t>WEB</a:t>
            </a:r>
            <a:r>
              <a:rPr lang="zh-CN" altLang="en-US" sz="2800" dirty="0">
                <a:solidFill>
                  <a:srgbClr val="0E0E0E"/>
                </a:solidFill>
                <a:latin typeface="Montserrat" panose="02000505000000020004"/>
                <a:ea typeface="Montserrat" panose="02000505000000020004"/>
                <a:cs typeface="Montserrat" panose="02000505000000020004"/>
                <a:sym typeface="Montserrat" panose="02000505000000020004"/>
              </a:rPr>
              <a:t>设计基本原则有哪些</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答出三个即可）</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提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Question</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103">
            <a:extLst>
              <a:ext uri="{FF2B5EF4-FFF2-40B4-BE49-F238E27FC236}">
                <a16:creationId xmlns:a16="http://schemas.microsoft.com/office/drawing/2014/main" id="{CAB65A4F-29C0-4102-A18B-A71A4B436B99}"/>
              </a:ext>
            </a:extLst>
          </p:cNvPr>
          <p:cNvSpPr txBox="1"/>
          <p:nvPr/>
        </p:nvSpPr>
        <p:spPr>
          <a:xfrm>
            <a:off x="6671643" y="5190782"/>
            <a:ext cx="12238927" cy="667151"/>
          </a:xfrm>
          <a:prstGeom prst="rect">
            <a:avLst/>
          </a:prstGeom>
          <a:noFill/>
          <a:ln>
            <a:noFill/>
          </a:ln>
        </p:spPr>
        <p:txBody>
          <a:bodyPr lIns="91425" tIns="45700" rIns="91425" bIns="45700" anchor="t" anchorCtr="0">
            <a:noAutofit/>
          </a:bodyPr>
          <a:lstStyle/>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以用户为中心 一致性 简单明确 体现特色 兼顾复数浏览器 优秀导航设计</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283591094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6749323" y="4362049"/>
            <a:ext cx="10878997" cy="667151"/>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3.</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高保真原型有什么优点与缺点？（言之有理即可）</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提问</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Question</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103">
            <a:extLst>
              <a:ext uri="{FF2B5EF4-FFF2-40B4-BE49-F238E27FC236}">
                <a16:creationId xmlns:a16="http://schemas.microsoft.com/office/drawing/2014/main" id="{CAB65A4F-29C0-4102-A18B-A71A4B436B99}"/>
              </a:ext>
            </a:extLst>
          </p:cNvPr>
          <p:cNvSpPr txBox="1"/>
          <p:nvPr/>
        </p:nvSpPr>
        <p:spPr>
          <a:xfrm>
            <a:off x="6671643" y="5190782"/>
            <a:ext cx="10878997" cy="667151"/>
          </a:xfrm>
          <a:prstGeom prst="rect">
            <a:avLst/>
          </a:prstGeom>
          <a:noFill/>
          <a:ln>
            <a:noFill/>
          </a:ln>
        </p:spPr>
        <p:txBody>
          <a:bodyPr lIns="91425" tIns="45700" rIns="91425" bIns="45700" anchor="t" anchorCtr="0">
            <a:noAutofit/>
          </a:bodyPr>
          <a:lstStyle/>
          <a:p>
            <a:pPr lvl="0">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高保真的好处：便于梳理产品细节：制作高保真原型的过程中可以让产品经理提前发现产品潜藏的各种问题，提前处理风险。更容易让其他成员了解产品设计：有时候简单的线框图无法让别人想象出你要做的事情，也不清楚你要放的是哪几个字段，而高保真原型就可以。相对而言，劣势就是制作周期比较漫长，涉及到产品流程的修改，那基本原型就得回炉重造一遍</a:t>
            </a:r>
          </a:p>
          <a:p>
            <a:pPr lvl="0">
              <a:lnSpc>
                <a:spcPct val="150000"/>
              </a:lnSpc>
              <a:buSzPct val="25000"/>
            </a:pPr>
            <a:endPar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04559497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2546058" y="3694898"/>
            <a:ext cx="19285528" cy="4991902"/>
          </a:xfrm>
          <a:prstGeom prst="rect">
            <a:avLst/>
          </a:prstGeom>
          <a:noFill/>
          <a:ln>
            <a:noFill/>
          </a:ln>
        </p:spPr>
        <p:txBody>
          <a:bodyPr lIns="91425" tIns="45700" rIns="91425" bIns="45700" anchor="t" anchorCtr="0">
            <a:noAutofit/>
          </a:bodyPr>
          <a:lstStyle/>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Axure RP8》</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原型设计 刘刚著 人民邮电出版社出版</a:t>
            </a:r>
            <a:endPar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endParaRPr>
          </a:p>
          <a:p>
            <a:pPr lvl="0">
              <a:lnSpc>
                <a:spcPct val="150000"/>
              </a:lnSpc>
              <a:buSzPct val="25000"/>
            </a:pP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hlinkClick r:id="rId4"/>
              </a:rPr>
              <a:t>http://blog.csdn.net</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 CSDN</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论坛</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资料</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Deployment Diagram</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108147284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3" name="Shape 103">
            <a:extLst>
              <a:ext uri="{FF2B5EF4-FFF2-40B4-BE49-F238E27FC236}">
                <a16:creationId xmlns:a16="http://schemas.microsoft.com/office/drawing/2014/main" id="{DDFF52C8-6C2A-4A84-AF52-0AE497452EE3}"/>
              </a:ext>
            </a:extLst>
          </p:cNvPr>
          <p:cNvSpPr txBox="1"/>
          <p:nvPr/>
        </p:nvSpPr>
        <p:spPr>
          <a:xfrm>
            <a:off x="6749323" y="4362049"/>
            <a:ext cx="10878997" cy="4991902"/>
          </a:xfrm>
          <a:prstGeom prst="rect">
            <a:avLst/>
          </a:prstGeom>
          <a:noFill/>
          <a:ln>
            <a:noFill/>
          </a:ln>
        </p:spPr>
        <p:txBody>
          <a:bodyPr lIns="91425" tIns="45700" rIns="91425" bIns="45700" anchor="t" anchorCtr="0">
            <a:noAutofit/>
          </a:bodyPr>
          <a:lstStyle/>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吴思楠：</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PP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制作、</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PPT</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讲解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5</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姚天恒：学生教师用例顺序图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8</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叶家威：界面原型设计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6</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沈舸帆：界面原型设计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7</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                        </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沈家豪：游客顺序图活动图，管理员用例图活动图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7</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a:p>
            <a:pPr lvl="0" algn="dist">
              <a:lnSpc>
                <a:spcPct val="150000"/>
              </a:lnSpc>
              <a:buSzPct val="25000"/>
            </a:pP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汤志东：游客用例图管理员活动图                        </a:t>
            </a:r>
            <a:r>
              <a:rPr lang="en-US" altLang="zh-CN" sz="2800" dirty="0">
                <a:solidFill>
                  <a:schemeClr val="bg2"/>
                </a:solidFill>
                <a:latin typeface="Montserrat" panose="02000505000000020004"/>
                <a:ea typeface="Montserrat" panose="02000505000000020004"/>
                <a:cs typeface="Montserrat" panose="02000505000000020004"/>
                <a:sym typeface="Montserrat" panose="02000505000000020004"/>
              </a:rPr>
              <a:t>8.6</a:t>
            </a:r>
            <a:r>
              <a:rPr lang="zh-CN" altLang="en-US" sz="2800" dirty="0">
                <a:solidFill>
                  <a:schemeClr val="bg2"/>
                </a:solidFill>
                <a:latin typeface="Montserrat" panose="02000505000000020004"/>
                <a:ea typeface="Montserrat" panose="02000505000000020004"/>
                <a:cs typeface="Montserrat" panose="02000505000000020004"/>
                <a:sym typeface="Montserrat" panose="02000505000000020004"/>
              </a:rPr>
              <a:t>分</a:t>
            </a: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分工</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Works</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68552864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借阅证号</a:t>
            </a:r>
            <a:endPar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endParaRP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类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姓名：</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p>
          <a:p>
            <a:pPr lvl="0" algn="ct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lt1"/>
                </a:solidFill>
                <a:latin typeface="Montserrat" panose="02000505000000020004"/>
                <a:ea typeface="Montserrat" panose="02000505000000020004"/>
                <a:cs typeface="Montserrat" panose="02000505000000020004"/>
                <a:sym typeface="Montserrat" panose="02000505000000020004"/>
              </a:rPr>
              <a:t>性别：</a:t>
            </a:r>
            <a:r>
              <a:rPr lang="en-US" altLang="zh-CN" sz="3600" dirty="0">
                <a:solidFill>
                  <a:schemeClr val="lt1"/>
                </a:solidFill>
                <a:latin typeface="Montserrat" panose="02000505000000020004"/>
                <a:ea typeface="Montserrat" panose="02000505000000020004"/>
                <a:cs typeface="Montserrat" panose="02000505000000020004"/>
                <a:sym typeface="Montserrat" panose="02000505000000020004"/>
              </a:rPr>
              <a:t>string</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6" y="3351833"/>
            <a:ext cx="10723631" cy="5688258"/>
          </a:xfrm>
          <a:prstGeom prst="rect">
            <a:avLst/>
          </a:prstGeom>
          <a:noFill/>
          <a:ln>
            <a:noFill/>
          </a:ln>
        </p:spPr>
        <p:txBody>
          <a:bodyPr lIns="91425" tIns="45700" rIns="91425" bIns="45700" anchor="t" anchorCtr="0">
            <a:noAutofit/>
          </a:bodyPr>
          <a:lstStyle/>
          <a:p>
            <a:pPr lvl="0" algn="ctr">
              <a:buSzPct val="25000"/>
            </a:pPr>
            <a:r>
              <a:rPr lang="zh-CN" altLang="en-US" sz="41300" dirty="0">
                <a:solidFill>
                  <a:srgbClr val="0E0E0E"/>
                </a:solidFill>
                <a:latin typeface="Montserrat" panose="02000505000000020004"/>
                <a:ea typeface="Montserrat" panose="02000505000000020004"/>
                <a:cs typeface="Montserrat" panose="02000505000000020004"/>
                <a:sym typeface="Montserrat" panose="02000505000000020004"/>
              </a:rPr>
              <a:t>谢谢</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3" y="3567276"/>
            <a:ext cx="5282215"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Thanks</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165532021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pic>
        <p:nvPicPr>
          <p:cNvPr id="1006" name="Shape 1006"/>
          <p:cNvPicPr preferRelativeResize="0"/>
          <p:nvPr/>
        </p:nvPicPr>
        <p:blipFill>
          <a:blip r:embed="rId3">
            <a:extLst>
              <a:ext uri="{28A0092B-C50C-407E-A947-70E740481C1C}">
                <a14:useLocalDpi xmlns:a14="http://schemas.microsoft.com/office/drawing/2010/main" val="0"/>
              </a:ext>
            </a:extLst>
          </a:blip>
          <a:stretch>
            <a:fillRect/>
          </a:stretch>
        </p:blipFill>
        <p:spPr>
          <a:xfrm>
            <a:off x="-1149498" y="-2030927"/>
            <a:ext cx="28217179" cy="18811453"/>
          </a:xfrm>
          <a:prstGeom prst="rect">
            <a:avLst/>
          </a:prstGeom>
          <a:noFill/>
          <a:ln>
            <a:noFill/>
          </a:ln>
        </p:spPr>
      </p:pic>
      <p:sp>
        <p:nvSpPr>
          <p:cNvPr id="1002" name="Shape 1002"/>
          <p:cNvSpPr/>
          <p:nvPr/>
        </p:nvSpPr>
        <p:spPr>
          <a:xfrm>
            <a:off x="0" y="0"/>
            <a:ext cx="24377649" cy="13716000"/>
          </a:xfrm>
          <a:prstGeom prst="rect">
            <a:avLst/>
          </a:prstGeom>
          <a:solidFill>
            <a:schemeClr val="lt1">
              <a:alpha val="15686"/>
            </a:schemeClr>
          </a:solid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003" name="Shape 1003"/>
          <p:cNvSpPr/>
          <p:nvPr/>
        </p:nvSpPr>
        <p:spPr>
          <a:xfrm>
            <a:off x="8750064" y="2695339"/>
            <a:ext cx="6801323" cy="6801323"/>
          </a:xfrm>
          <a:prstGeom prst="donut">
            <a:avLst>
              <a:gd name="adj" fmla="val 25000"/>
            </a:avLst>
          </a:prstGeom>
          <a:noFill/>
          <a:ln w="101600" cap="flat" cmpd="sng">
            <a:solidFill>
              <a:schemeClr val="accen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2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004" name="Shape 1004"/>
          <p:cNvSpPr txBox="1"/>
          <p:nvPr/>
        </p:nvSpPr>
        <p:spPr>
          <a:xfrm>
            <a:off x="7028846" y="10239275"/>
            <a:ext cx="10269157" cy="830996"/>
          </a:xfrm>
          <a:prstGeom prst="rect">
            <a:avLst/>
          </a:prstGeom>
          <a:noFill/>
          <a:ln>
            <a:noFill/>
          </a:ln>
        </p:spPr>
        <p:txBody>
          <a:bodyPr lIns="91425" tIns="45700" rIns="91425" bIns="45700" anchor="t" anchorCtr="0">
            <a:noAutofit/>
          </a:bodyPr>
          <a:lstStyle/>
          <a:p>
            <a:pPr lvl="0" algn="ctr">
              <a:buSzPct val="25000"/>
            </a:pPr>
            <a:r>
              <a:rPr lang="en-US" altLang="zh-CN" sz="4800" dirty="0">
                <a:solidFill>
                  <a:srgbClr val="0E0E0E"/>
                </a:solidFill>
                <a:latin typeface="Montserrat" panose="02000505000000020004"/>
                <a:ea typeface="Montserrat" panose="02000505000000020004"/>
                <a:cs typeface="Montserrat" panose="02000505000000020004"/>
                <a:sym typeface="Montserrat" panose="02000505000000020004"/>
              </a:rPr>
              <a:t>1 </a:t>
            </a:r>
            <a:r>
              <a:rPr lang="zh-CN" altLang="en-US" sz="4800" dirty="0">
                <a:solidFill>
                  <a:srgbClr val="0E0E0E"/>
                </a:solidFill>
                <a:latin typeface="Montserrat" panose="02000505000000020004"/>
                <a:ea typeface="Montserrat" panose="02000505000000020004"/>
                <a:cs typeface="Montserrat" panose="02000505000000020004"/>
                <a:sym typeface="Montserrat" panose="02000505000000020004"/>
              </a:rPr>
              <a:t>简介</a:t>
            </a:r>
          </a:p>
        </p:txBody>
      </p:sp>
      <p:sp>
        <p:nvSpPr>
          <p:cNvPr id="1005" name="Shape 1005"/>
          <p:cNvSpPr/>
          <p:nvPr/>
        </p:nvSpPr>
        <p:spPr>
          <a:xfrm>
            <a:off x="11371664" y="5460275"/>
            <a:ext cx="1587428" cy="1298804"/>
          </a:xfrm>
          <a:custGeom>
            <a:avLst/>
            <a:gdLst/>
            <a:ahLst/>
            <a:cxnLst/>
            <a:rect l="0" t="0" r="0" b="0"/>
            <a:pathLst>
              <a:path w="120000" h="120000" extrusionOk="0">
                <a:moveTo>
                  <a:pt x="33200" y="113333"/>
                </a:moveTo>
                <a:lnTo>
                  <a:pt x="60000" y="75122"/>
                </a:lnTo>
                <a:lnTo>
                  <a:pt x="86794" y="113333"/>
                </a:lnTo>
                <a:cubicBezTo>
                  <a:pt x="86794" y="113333"/>
                  <a:pt x="33200" y="113333"/>
                  <a:pt x="33200" y="113333"/>
                </a:cubicBezTo>
                <a:close/>
                <a:moveTo>
                  <a:pt x="94794" y="114500"/>
                </a:moveTo>
                <a:lnTo>
                  <a:pt x="62066" y="67833"/>
                </a:lnTo>
                <a:lnTo>
                  <a:pt x="62044" y="67855"/>
                </a:lnTo>
                <a:cubicBezTo>
                  <a:pt x="61544" y="67144"/>
                  <a:pt x="60827" y="66666"/>
                  <a:pt x="60000" y="66666"/>
                </a:cubicBezTo>
                <a:cubicBezTo>
                  <a:pt x="59172" y="66666"/>
                  <a:pt x="58450" y="67144"/>
                  <a:pt x="57955" y="67855"/>
                </a:cubicBezTo>
                <a:lnTo>
                  <a:pt x="57927" y="67833"/>
                </a:lnTo>
                <a:lnTo>
                  <a:pt x="25200" y="114500"/>
                </a:lnTo>
                <a:lnTo>
                  <a:pt x="25222" y="114522"/>
                </a:lnTo>
                <a:cubicBezTo>
                  <a:pt x="24816" y="115105"/>
                  <a:pt x="24544" y="115838"/>
                  <a:pt x="24544" y="116666"/>
                </a:cubicBezTo>
                <a:cubicBezTo>
                  <a:pt x="24544" y="118511"/>
                  <a:pt x="25766" y="120000"/>
                  <a:pt x="27272" y="120000"/>
                </a:cubicBezTo>
                <a:lnTo>
                  <a:pt x="92727" y="120000"/>
                </a:lnTo>
                <a:cubicBezTo>
                  <a:pt x="94233" y="120000"/>
                  <a:pt x="95455" y="118511"/>
                  <a:pt x="95455" y="116666"/>
                </a:cubicBezTo>
                <a:cubicBezTo>
                  <a:pt x="95455" y="115838"/>
                  <a:pt x="95183" y="115105"/>
                  <a:pt x="94772" y="114522"/>
                </a:cubicBezTo>
                <a:cubicBezTo>
                  <a:pt x="94772" y="114522"/>
                  <a:pt x="94794" y="114500"/>
                  <a:pt x="94794" y="114500"/>
                </a:cubicBezTo>
                <a:close/>
                <a:moveTo>
                  <a:pt x="117272" y="0"/>
                </a:moveTo>
                <a:lnTo>
                  <a:pt x="2727" y="0"/>
                </a:lnTo>
                <a:cubicBezTo>
                  <a:pt x="1222" y="0"/>
                  <a:pt x="0" y="1494"/>
                  <a:pt x="0" y="3333"/>
                </a:cubicBezTo>
                <a:lnTo>
                  <a:pt x="0" y="96666"/>
                </a:lnTo>
                <a:cubicBezTo>
                  <a:pt x="0" y="98511"/>
                  <a:pt x="1222" y="100000"/>
                  <a:pt x="2727" y="100000"/>
                </a:cubicBezTo>
                <a:lnTo>
                  <a:pt x="24544" y="100000"/>
                </a:lnTo>
                <a:cubicBezTo>
                  <a:pt x="26050" y="100000"/>
                  <a:pt x="27272" y="98511"/>
                  <a:pt x="27272" y="96666"/>
                </a:cubicBezTo>
                <a:cubicBezTo>
                  <a:pt x="27272" y="94822"/>
                  <a:pt x="26050" y="93333"/>
                  <a:pt x="24544" y="93333"/>
                </a:cubicBezTo>
                <a:lnTo>
                  <a:pt x="5455" y="93333"/>
                </a:lnTo>
                <a:lnTo>
                  <a:pt x="5455" y="6666"/>
                </a:lnTo>
                <a:lnTo>
                  <a:pt x="114544" y="6666"/>
                </a:lnTo>
                <a:lnTo>
                  <a:pt x="114544" y="93333"/>
                </a:lnTo>
                <a:lnTo>
                  <a:pt x="95455" y="93333"/>
                </a:lnTo>
                <a:cubicBezTo>
                  <a:pt x="93950" y="93333"/>
                  <a:pt x="92727" y="94822"/>
                  <a:pt x="92727" y="96666"/>
                </a:cubicBezTo>
                <a:cubicBezTo>
                  <a:pt x="92727" y="98511"/>
                  <a:pt x="93950" y="100000"/>
                  <a:pt x="95455" y="100000"/>
                </a:cubicBezTo>
                <a:lnTo>
                  <a:pt x="117272" y="100000"/>
                </a:lnTo>
                <a:cubicBezTo>
                  <a:pt x="118777" y="100000"/>
                  <a:pt x="120000" y="98511"/>
                  <a:pt x="120000" y="96666"/>
                </a:cubicBezTo>
                <a:lnTo>
                  <a:pt x="120000" y="3333"/>
                </a:lnTo>
                <a:cubicBezTo>
                  <a:pt x="120000" y="1494"/>
                  <a:pt x="118777" y="0"/>
                  <a:pt x="117272" y="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Tree>
    <p:extLst>
      <p:ext uri="{BB962C8B-B14F-4D97-AF65-F5344CB8AC3E}">
        <p14:creationId xmlns:p14="http://schemas.microsoft.com/office/powerpoint/2010/main" val="353110082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1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原型设计的目的</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907193"/>
            <a:ext cx="17969217" cy="1520787"/>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原型设计的核心目的在于测试产品，没有哪一家可以不经过测试，就直接上线产品。</a:t>
            </a:r>
          </a:p>
          <a:p>
            <a:pPr lvl="0" algn="ctr">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原型在识别问题、减少风险、节省成本等方面有着不可替代的价值。</a:t>
            </a:r>
          </a:p>
          <a:p>
            <a:pPr lvl="0" algn="ctr">
              <a:lnSpc>
                <a:spcPct val="150000"/>
              </a:lnSpc>
              <a:buSzPct val="25000"/>
            </a:pPr>
            <a:endPar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虽然需求文档也是可以满足沟通需求的，通过用例将交互写到设计描述文档中，但是原型可以更详细地解释交互。</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5377154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2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界面原型</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3204213" y="3907193"/>
            <a:ext cx="17969217" cy="1520787"/>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界面原型，可以理解为软件</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Demo</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它并不是一个可以最终使用的软件，而是使用工具（例如纸笔，</a:t>
            </a:r>
            <a:r>
              <a:rPr lang="en-US" altLang="zh-CN" sz="1800" dirty="0" err="1">
                <a:solidFill>
                  <a:schemeClr val="bg2"/>
                </a:solidFill>
                <a:latin typeface="Montserrat" panose="02000505000000020004"/>
                <a:ea typeface="Montserrat" panose="02000505000000020004"/>
                <a:cs typeface="Montserrat" panose="02000505000000020004"/>
                <a:sym typeface="Montserrat" panose="02000505000000020004"/>
              </a:rPr>
              <a:t>visio</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或者</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Axure RP</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快速勾勒出软件的大致结构，再添加一点的交互效果，来模拟软件的功能操作。产品原型能快速的挖掘出用户的需求，设计师们根据项目的大小，项目的类型以及项目的工期以及用户的需求来制作原型</a:t>
            </a:r>
          </a:p>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原型可以分为三类，草图原型，低保真模型和高保真模型</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a:extLst>
              <a:ext uri="{FF2B5EF4-FFF2-40B4-BE49-F238E27FC236}">
                <a16:creationId xmlns:a16="http://schemas.microsoft.com/office/drawing/2014/main" id="{78B924A1-0659-4C76-9C42-47DDED426FCE}"/>
              </a:ext>
            </a:extLst>
          </p:cNvPr>
          <p:cNvPicPr>
            <a:picLocks noChangeAspect="1"/>
          </p:cNvPicPr>
          <p:nvPr/>
        </p:nvPicPr>
        <p:blipFill>
          <a:blip r:embed="rId4"/>
          <a:stretch>
            <a:fillRect/>
          </a:stretch>
        </p:blipFill>
        <p:spPr>
          <a:xfrm>
            <a:off x="3204213" y="6259657"/>
            <a:ext cx="5524500" cy="3981450"/>
          </a:xfrm>
          <a:prstGeom prst="rect">
            <a:avLst/>
          </a:prstGeom>
        </p:spPr>
      </p:pic>
      <p:pic>
        <p:nvPicPr>
          <p:cNvPr id="8" name="图片 7">
            <a:extLst>
              <a:ext uri="{FF2B5EF4-FFF2-40B4-BE49-F238E27FC236}">
                <a16:creationId xmlns:a16="http://schemas.microsoft.com/office/drawing/2014/main" id="{4D1B82BC-0945-47A8-B308-3973BB517692}"/>
              </a:ext>
            </a:extLst>
          </p:cNvPr>
          <p:cNvPicPr>
            <a:picLocks noChangeAspect="1"/>
          </p:cNvPicPr>
          <p:nvPr/>
        </p:nvPicPr>
        <p:blipFill rotWithShape="1">
          <a:blip r:embed="rId5"/>
          <a:srcRect l="55336"/>
          <a:stretch/>
        </p:blipFill>
        <p:spPr>
          <a:xfrm>
            <a:off x="10746072" y="5353914"/>
            <a:ext cx="2885497" cy="5792935"/>
          </a:xfrm>
          <a:prstGeom prst="rect">
            <a:avLst/>
          </a:prstGeom>
        </p:spPr>
      </p:pic>
      <p:pic>
        <p:nvPicPr>
          <p:cNvPr id="10" name="图片 9">
            <a:extLst>
              <a:ext uri="{FF2B5EF4-FFF2-40B4-BE49-F238E27FC236}">
                <a16:creationId xmlns:a16="http://schemas.microsoft.com/office/drawing/2014/main" id="{33DA5821-F863-491C-BA53-3638D9E02214}"/>
              </a:ext>
            </a:extLst>
          </p:cNvPr>
          <p:cNvPicPr>
            <a:picLocks noChangeAspect="1"/>
          </p:cNvPicPr>
          <p:nvPr/>
        </p:nvPicPr>
        <p:blipFill>
          <a:blip r:embed="rId6"/>
          <a:stretch>
            <a:fillRect/>
          </a:stretch>
        </p:blipFill>
        <p:spPr>
          <a:xfrm>
            <a:off x="16098848" y="5353914"/>
            <a:ext cx="2903583" cy="5792935"/>
          </a:xfrm>
          <a:prstGeom prst="rect">
            <a:avLst/>
          </a:prstGeom>
        </p:spPr>
      </p:pic>
    </p:spTree>
    <p:extLst>
      <p:ext uri="{BB962C8B-B14F-4D97-AF65-F5344CB8AC3E}">
        <p14:creationId xmlns:p14="http://schemas.microsoft.com/office/powerpoint/2010/main" val="38772523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3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草图</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2799535" y="3703989"/>
            <a:ext cx="18778573"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草图原型，可以称为纸面原型，能描述产品的大概，记录瞬间的灵感。</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2" descr="https://timgsa.baidu.com/timg?image&amp;quality=80&amp;size=b9999_10000&amp;sec=1511172241416&amp;di=5fc771c7a72f53e672d015e3623c7c92&amp;imgtype=0&amp;src=http%3A%2F%2Fimg.ui.cn%2Fdata%2Ffile%2F9%2F5%2F8%2F700859.jpg">
            <a:extLst>
              <a:ext uri="{FF2B5EF4-FFF2-40B4-BE49-F238E27FC236}">
                <a16:creationId xmlns:a16="http://schemas.microsoft.com/office/drawing/2014/main" id="{73905054-958C-4FAD-8077-9D7EDE71D73A}"/>
              </a:ext>
            </a:extLst>
          </p:cNvPr>
          <p:cNvSpPr>
            <a:spLocks noChangeAspect="1" noChangeArrowheads="1"/>
          </p:cNvSpPr>
          <p:nvPr/>
        </p:nvSpPr>
        <p:spPr bwMode="auto">
          <a:xfrm>
            <a:off x="12188825" y="6858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a:extLst>
              <a:ext uri="{FF2B5EF4-FFF2-40B4-BE49-F238E27FC236}">
                <a16:creationId xmlns:a16="http://schemas.microsoft.com/office/drawing/2014/main" id="{794076F5-E748-433C-A757-E39EEAC4B787}"/>
              </a:ext>
            </a:extLst>
          </p:cNvPr>
          <p:cNvPicPr>
            <a:picLocks noChangeAspect="1"/>
          </p:cNvPicPr>
          <p:nvPr/>
        </p:nvPicPr>
        <p:blipFill>
          <a:blip r:embed="rId4"/>
          <a:stretch>
            <a:fillRect/>
          </a:stretch>
        </p:blipFill>
        <p:spPr>
          <a:xfrm>
            <a:off x="6170972" y="4416661"/>
            <a:ext cx="11730906" cy="7331817"/>
          </a:xfrm>
          <a:prstGeom prst="rect">
            <a:avLst/>
          </a:prstGeom>
        </p:spPr>
      </p:pic>
    </p:spTree>
    <p:extLst>
      <p:ext uri="{BB962C8B-B14F-4D97-AF65-F5344CB8AC3E}">
        <p14:creationId xmlns:p14="http://schemas.microsoft.com/office/powerpoint/2010/main" val="27604527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4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低保真原型</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5603524" y="3703989"/>
            <a:ext cx="13170596"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低保真原型是根据需求或者草图模型，利用相关设计工具制作的简单软件原型</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 name="图片 3">
            <a:extLst>
              <a:ext uri="{FF2B5EF4-FFF2-40B4-BE49-F238E27FC236}">
                <a16:creationId xmlns:a16="http://schemas.microsoft.com/office/drawing/2014/main" id="{6223FA10-8178-4137-BD68-6E4FB965081D}"/>
              </a:ext>
            </a:extLst>
          </p:cNvPr>
          <p:cNvPicPr>
            <a:picLocks noChangeAspect="1"/>
          </p:cNvPicPr>
          <p:nvPr/>
        </p:nvPicPr>
        <p:blipFill rotWithShape="1">
          <a:blip r:embed="rId4"/>
          <a:srcRect t="23907" b="23834"/>
          <a:stretch/>
        </p:blipFill>
        <p:spPr>
          <a:xfrm>
            <a:off x="3296353" y="4769366"/>
            <a:ext cx="18089744" cy="5913735"/>
          </a:xfrm>
          <a:prstGeom prst="rect">
            <a:avLst/>
          </a:prstGeom>
        </p:spPr>
      </p:pic>
    </p:spTree>
    <p:extLst>
      <p:ext uri="{BB962C8B-B14F-4D97-AF65-F5344CB8AC3E}">
        <p14:creationId xmlns:p14="http://schemas.microsoft.com/office/powerpoint/2010/main" val="309864161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39050"/>
            <a:ext cx="21759300" cy="11037900"/>
          </a:xfrm>
          <a:prstGeom prst="rect">
            <a:avLst/>
          </a:prstGeom>
          <a:solidFill>
            <a:schemeClr val="lt1"/>
          </a:solidFill>
          <a:ln>
            <a:noFill/>
          </a:ln>
        </p:spPr>
        <p:txBody>
          <a:bodyPr lIns="91425" tIns="45700" rIns="91425" bIns="45700" anchor="ctr" anchorCtr="0">
            <a:noAutofit/>
          </a:bodyPr>
          <a:lstStyle/>
          <a:p>
            <a:pPr lvl="0" algn="ctr"/>
            <a:r>
              <a:rPr lang="zh-CN" altLang="en-US" sz="3600">
                <a:solidFill>
                  <a:schemeClr val="lt1"/>
                </a:solidFill>
                <a:latin typeface="Montserrat" panose="02000505000000020004"/>
                <a:ea typeface="Montserrat" panose="02000505000000020004"/>
                <a:cs typeface="Montserrat" panose="02000505000000020004"/>
                <a:sym typeface="Montserrat" panose="02000505000000020004"/>
              </a:rPr>
              <a:t>上传资料</a:t>
            </a: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5" name="Shape 656">
            <a:extLst>
              <a:ext uri="{FF2B5EF4-FFF2-40B4-BE49-F238E27FC236}">
                <a16:creationId xmlns:a16="http://schemas.microsoft.com/office/drawing/2014/main" id="{89500DD1-D257-4A59-BFE3-AB412FB75F05}"/>
              </a:ext>
            </a:extLst>
          </p:cNvPr>
          <p:cNvSpPr txBox="1"/>
          <p:nvPr/>
        </p:nvSpPr>
        <p:spPr>
          <a:xfrm>
            <a:off x="6827009" y="1967522"/>
            <a:ext cx="10723631" cy="1107995"/>
          </a:xfrm>
          <a:prstGeom prst="rect">
            <a:avLst/>
          </a:prstGeom>
          <a:noFill/>
          <a:ln>
            <a:noFill/>
          </a:ln>
        </p:spPr>
        <p:txBody>
          <a:bodyPr lIns="91425" tIns="45700" rIns="91425" bIns="45700" anchor="t" anchorCtr="0">
            <a:noAutofit/>
          </a:bodyPr>
          <a:lstStyle/>
          <a:p>
            <a:pPr lvl="0" algn="ctr">
              <a:buSzPct val="25000"/>
            </a:pPr>
            <a:r>
              <a:rPr lang="en-US" altLang="zh-CN" sz="6600" dirty="0">
                <a:solidFill>
                  <a:srgbClr val="0E0E0E"/>
                </a:solidFill>
                <a:latin typeface="Montserrat" panose="02000505000000020004"/>
                <a:ea typeface="Montserrat" panose="02000505000000020004"/>
                <a:cs typeface="Montserrat" panose="02000505000000020004"/>
                <a:sym typeface="Montserrat" panose="02000505000000020004"/>
              </a:rPr>
              <a:t>1.4 </a:t>
            </a: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高保真原型</a:t>
            </a:r>
          </a:p>
        </p:txBody>
      </p:sp>
      <p:sp>
        <p:nvSpPr>
          <p:cNvPr id="16" name="Shape 657">
            <a:extLst>
              <a:ext uri="{FF2B5EF4-FFF2-40B4-BE49-F238E27FC236}">
                <a16:creationId xmlns:a16="http://schemas.microsoft.com/office/drawing/2014/main" id="{CD5CF4C2-8183-4079-8AE8-AE2AD2D6ACD5}"/>
              </a:ext>
            </a:extLst>
          </p:cNvPr>
          <p:cNvSpPr txBox="1"/>
          <p:nvPr/>
        </p:nvSpPr>
        <p:spPr>
          <a:xfrm>
            <a:off x="9547715" y="1507383"/>
            <a:ext cx="5282215" cy="338554"/>
          </a:xfrm>
          <a:prstGeom prst="rect">
            <a:avLst/>
          </a:prstGeom>
          <a:noFill/>
          <a:ln>
            <a:noFill/>
          </a:ln>
        </p:spPr>
        <p:txBody>
          <a:bodyPr lIns="91425" tIns="45700" rIns="91425" bIns="45700" anchor="t" anchorCtr="0">
            <a:noAutofit/>
          </a:bodyPr>
          <a:lstStyle/>
          <a:p>
            <a:pPr algn="ctr">
              <a:buSzPct val="25000"/>
            </a:pPr>
            <a:r>
              <a:rPr lang="en-US" altLang="zh-CN" sz="1600" dirty="0">
                <a:solidFill>
                  <a:schemeClr val="bg2"/>
                </a:solidFill>
                <a:latin typeface="Montserrat" panose="02000505000000020004"/>
                <a:ea typeface="Montserrat" panose="02000505000000020004"/>
                <a:cs typeface="Montserrat" panose="02000505000000020004"/>
                <a:sym typeface="Montserrat" panose="02000505000000020004"/>
              </a:rPr>
              <a:t>Interface Prototype</a:t>
            </a:r>
            <a:endParaRPr lang="en-US" sz="1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7" name="Shape 665">
            <a:extLst>
              <a:ext uri="{FF2B5EF4-FFF2-40B4-BE49-F238E27FC236}">
                <a16:creationId xmlns:a16="http://schemas.microsoft.com/office/drawing/2014/main" id="{7A5B6B20-CD30-4A27-9DE8-DB8D17CC5AA7}"/>
              </a:ext>
            </a:extLst>
          </p:cNvPr>
          <p:cNvSpPr txBox="1"/>
          <p:nvPr/>
        </p:nvSpPr>
        <p:spPr>
          <a:xfrm>
            <a:off x="8002834" y="3509290"/>
            <a:ext cx="13170596" cy="4741092"/>
          </a:xfrm>
          <a:prstGeom prst="rect">
            <a:avLst/>
          </a:prstGeom>
          <a:noFill/>
          <a:ln>
            <a:noFill/>
          </a:ln>
        </p:spPr>
        <p:txBody>
          <a:bodyPr lIns="91425" tIns="45700" rIns="91425" bIns="45700" anchor="t" anchorCtr="0">
            <a:noAutofit/>
          </a:bodyPr>
          <a:lstStyle/>
          <a:p>
            <a:pPr lvl="0" algn="ctr">
              <a:lnSpc>
                <a:spcPct val="150000"/>
              </a:lnSpc>
              <a:buSzPct val="25000"/>
            </a:pP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高保真产品原型，则是高功能性、高互动性的原型设计，是忠实展示产品功能、界面元素、功能流程的一种表现手段。原型图中无论是功能模块的大小，还是文案设计甚至是所用的图标、图例、交互动作，都使用真实素材，或者说和最终</a:t>
            </a:r>
            <a:r>
              <a:rPr lang="en-US" altLang="zh-CN" sz="1800" dirty="0">
                <a:solidFill>
                  <a:schemeClr val="bg2"/>
                </a:solidFill>
                <a:latin typeface="Montserrat" panose="02000505000000020004"/>
                <a:ea typeface="Montserrat" panose="02000505000000020004"/>
                <a:cs typeface="Montserrat" panose="02000505000000020004"/>
                <a:sym typeface="Montserrat" panose="02000505000000020004"/>
              </a:rPr>
              <a:t>UI</a:t>
            </a:r>
            <a:r>
              <a:rPr lang="zh-CN" altLang="en-US" sz="1800" dirty="0">
                <a:solidFill>
                  <a:schemeClr val="bg2"/>
                </a:solidFill>
                <a:latin typeface="Montserrat" panose="02000505000000020004"/>
                <a:ea typeface="Montserrat" panose="02000505000000020004"/>
                <a:cs typeface="Montserrat" panose="02000505000000020004"/>
                <a:sym typeface="Montserrat" panose="02000505000000020004"/>
              </a:rPr>
              <a:t>设计师的产出非常接近，就算是高保真产品原型了。</a:t>
            </a:r>
          </a:p>
        </p:txBody>
      </p:sp>
      <p:sp>
        <p:nvSpPr>
          <p:cNvPr id="2" name="AutoShape 2" descr="https://timgsa.baidu.com/timg?image&amp;quality=80&amp;size=b9999_10000&amp;sec=1511023006397&amp;di=44304bdfa430401f4fac49606742ad3c&amp;imgtype=0&amp;src=http%3A%2F%2Fblog.enqoo.com%2Fwp-content%2Fuploads%2F2011%2F12%2F59.jpg">
            <a:extLst>
              <a:ext uri="{FF2B5EF4-FFF2-40B4-BE49-F238E27FC236}">
                <a16:creationId xmlns:a16="http://schemas.microsoft.com/office/drawing/2014/main" id="{05ED1469-E58C-45BC-88F4-F5CD9FD0B23E}"/>
              </a:ext>
            </a:extLst>
          </p:cNvPr>
          <p:cNvSpPr>
            <a:spLocks noChangeAspect="1" noChangeArrowheads="1"/>
          </p:cNvSpPr>
          <p:nvPr/>
        </p:nvSpPr>
        <p:spPr bwMode="auto">
          <a:xfrm>
            <a:off x="12036425" y="6705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 name="图片 3">
            <a:extLst>
              <a:ext uri="{FF2B5EF4-FFF2-40B4-BE49-F238E27FC236}">
                <a16:creationId xmlns:a16="http://schemas.microsoft.com/office/drawing/2014/main" id="{1E308426-05BE-472D-9515-66D541C070DD}"/>
              </a:ext>
            </a:extLst>
          </p:cNvPr>
          <p:cNvPicPr>
            <a:picLocks noChangeAspect="1"/>
          </p:cNvPicPr>
          <p:nvPr/>
        </p:nvPicPr>
        <p:blipFill>
          <a:blip r:embed="rId4"/>
          <a:stretch>
            <a:fillRect/>
          </a:stretch>
        </p:blipFill>
        <p:spPr>
          <a:xfrm>
            <a:off x="2149595" y="1655121"/>
            <a:ext cx="5853239" cy="10405757"/>
          </a:xfrm>
          <a:prstGeom prst="rect">
            <a:avLst/>
          </a:prstGeom>
        </p:spPr>
      </p:pic>
    </p:spTree>
    <p:extLst>
      <p:ext uri="{BB962C8B-B14F-4D97-AF65-F5344CB8AC3E}">
        <p14:creationId xmlns:p14="http://schemas.microsoft.com/office/powerpoint/2010/main" val="140021327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Default Theme">
  <a:themeElements>
    <a:clrScheme name="Neue Light">
      <a:dk1>
        <a:srgbClr val="7F7F7F"/>
      </a:dk1>
      <a:lt1>
        <a:srgbClr val="FFFFFF"/>
      </a:lt1>
      <a:dk2>
        <a:srgbClr val="000000"/>
      </a:dk2>
      <a:lt2>
        <a:srgbClr val="FFFFFF"/>
      </a:lt2>
      <a:accent1>
        <a:srgbClr val="000000"/>
      </a:accent1>
      <a:accent2>
        <a:srgbClr val="B0B1B3"/>
      </a:accent2>
      <a:accent3>
        <a:srgbClr val="000000"/>
      </a:accent3>
      <a:accent4>
        <a:srgbClr val="91969B"/>
      </a:accent4>
      <a:accent5>
        <a:srgbClr val="4B5050"/>
      </a:accent5>
      <a:accent6>
        <a:srgbClr val="91969B"/>
      </a:accent6>
      <a:hlink>
        <a:srgbClr val="4B5050"/>
      </a:hlink>
      <a:folHlink>
        <a:srgbClr val="19BB9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Theme">
  <a:themeElements>
    <a:clrScheme name="Ghost 1">
      <a:dk1>
        <a:srgbClr val="7F7F7F"/>
      </a:dk1>
      <a:lt1>
        <a:srgbClr val="FFFFFF"/>
      </a:lt1>
      <a:dk2>
        <a:srgbClr val="000000"/>
      </a:dk2>
      <a:lt2>
        <a:srgbClr val="FFFFFF"/>
      </a:lt2>
      <a:accent1>
        <a:srgbClr val="000000"/>
      </a:accent1>
      <a:accent2>
        <a:srgbClr val="B0B1B3"/>
      </a:accent2>
      <a:accent3>
        <a:srgbClr val="000000"/>
      </a:accent3>
      <a:accent4>
        <a:srgbClr val="91969B"/>
      </a:accent4>
      <a:accent5>
        <a:srgbClr val="4B5050"/>
      </a:accent5>
      <a:accent6>
        <a:srgbClr val="91969B"/>
      </a:accent6>
      <a:hlink>
        <a:srgbClr val="4B5050"/>
      </a:hlink>
      <a:folHlink>
        <a:srgbClr val="19BB9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1</TotalTime>
  <Words>3110</Words>
  <Application>Microsoft Office PowerPoint</Application>
  <PresentationFormat>自定义</PresentationFormat>
  <Paragraphs>298</Paragraphs>
  <Slides>39</Slides>
  <Notes>39</Notes>
  <HiddenSlides>0</HiddenSlides>
  <MMClips>1</MMClips>
  <ScaleCrop>false</ScaleCrop>
  <HeadingPairs>
    <vt:vector size="8" baseType="variant">
      <vt:variant>
        <vt:lpstr>已用的字体</vt:lpstr>
      </vt:variant>
      <vt:variant>
        <vt:i4>4</vt:i4>
      </vt:variant>
      <vt:variant>
        <vt:lpstr>主题</vt:lpstr>
      </vt:variant>
      <vt:variant>
        <vt:i4>2</vt:i4>
      </vt:variant>
      <vt:variant>
        <vt:lpstr>嵌入 OLE 服务器</vt:lpstr>
      </vt:variant>
      <vt:variant>
        <vt:i4>1</vt:i4>
      </vt:variant>
      <vt:variant>
        <vt:lpstr>幻灯片标题</vt:lpstr>
      </vt:variant>
      <vt:variant>
        <vt:i4>39</vt:i4>
      </vt:variant>
    </vt:vector>
  </HeadingPairs>
  <TitlesOfParts>
    <vt:vector size="46" baseType="lpstr">
      <vt:lpstr>宋体</vt:lpstr>
      <vt:lpstr>Arial</vt:lpstr>
      <vt:lpstr>Montserrat</vt:lpstr>
      <vt:lpstr>Lato</vt:lpstr>
      <vt:lpstr>Default Theme</vt:lpstr>
      <vt:lpstr>Default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欧美风大气排版布局PPT模板</dc:title>
  <dc:creator>YHD</dc:creator>
  <cp:lastModifiedBy>tianheng yao</cp:lastModifiedBy>
  <cp:revision>420</cp:revision>
  <dcterms:created xsi:type="dcterms:W3CDTF">2017-03-12T07:55:40Z</dcterms:created>
  <dcterms:modified xsi:type="dcterms:W3CDTF">2017-11-22T04:53: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